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56401512"/>
        <w:docPartObj>
          <w:docPartGallery w:val="Cover Pages"/>
          <w:docPartUnique/>
        </w:docPartObj>
      </w:sdt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placeholder>
                    <w:docPart w:val="7AF0744B6D514F86AEF0BD8A82085F22"/>
                  </w:placeholder>
                  <w:dataBinding w:prefixMappings="xmlns:ns0='http://schemas.openxmlformats.org/package/2006/metadata/core-properties' xmlns:ns1='http://purl.org/dc/elements/1.1/'" w:xpath="/ns0:coreProperties[1]/ns1:creator[1]" w:storeItemID="{6C3C8BC8-F283-45AE-878A-BAB7291924A1}"/>
                  <w:text/>
                </w:sdtPr>
                <w:sdtContent>
                  <w:p w:rsidR="00FA6C5C" w:rsidRPr="00D45A12" w:rsidRDefault="00FA6C5C" w:rsidP="00355938">
                    <w:pPr>
                      <w:pStyle w:val="Forsidedetaljer"/>
                      <w:jc w:val="both"/>
                    </w:pPr>
                    <w:r w:rsidRPr="00D45A12">
                      <w:t xml:space="preserve">Sofie Blom Jensen, </w:t>
                    </w:r>
                    <w:proofErr w:type="spellStart"/>
                    <w:r w:rsidRPr="00D45A12">
                      <w:t>Shahnaz</w:t>
                    </w:r>
                    <w:proofErr w:type="spellEnd"/>
                    <w:r w:rsidRPr="00D45A12">
                      <w:t xml:space="preserve"> </w:t>
                    </w:r>
                    <w:proofErr w:type="spellStart"/>
                    <w:r w:rsidRPr="00D45A12">
                      <w:t>Yahyavi</w:t>
                    </w:r>
                    <w:proofErr w:type="spellEnd"/>
                    <w:r w:rsidRPr="00D45A12">
                      <w:t>,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 ?</w:t>
                </w:r>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AD5176" w:rsidRDefault="00C8062D">
          <w:pPr>
            <w:pStyle w:val="Indholdsfortegnelse1"/>
            <w:tabs>
              <w:tab w:val="right" w:leader="dot" w:pos="9628"/>
            </w:tabs>
            <w:rPr>
              <w:rFonts w:asciiTheme="minorHAnsi" w:hAnsiTheme="minorHAnsi"/>
              <w:noProof/>
            </w:rPr>
          </w:pPr>
          <w:r w:rsidRPr="00C8062D">
            <w:fldChar w:fldCharType="begin"/>
          </w:r>
          <w:r w:rsidR="00231FCB">
            <w:instrText xml:space="preserve"> TOC \o "1-3" \h \z \u </w:instrText>
          </w:r>
          <w:r w:rsidRPr="00C8062D">
            <w:fldChar w:fldCharType="separate"/>
          </w:r>
          <w:hyperlink w:anchor="_Toc513105018" w:history="1">
            <w:r w:rsidR="00AD5176" w:rsidRPr="003D4FAE">
              <w:rPr>
                <w:rStyle w:val="Hyperlink"/>
                <w:noProof/>
              </w:rPr>
              <w:t>Indledning</w:t>
            </w:r>
            <w:r w:rsidR="00AD5176">
              <w:rPr>
                <w:noProof/>
                <w:webHidden/>
              </w:rPr>
              <w:tab/>
            </w:r>
            <w:r>
              <w:rPr>
                <w:noProof/>
                <w:webHidden/>
              </w:rPr>
              <w:fldChar w:fldCharType="begin"/>
            </w:r>
            <w:r w:rsidR="00AD5176">
              <w:rPr>
                <w:noProof/>
                <w:webHidden/>
              </w:rPr>
              <w:instrText xml:space="preserve"> PAGEREF _Toc513105018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2"/>
            <w:tabs>
              <w:tab w:val="right" w:leader="dot" w:pos="9628"/>
            </w:tabs>
            <w:rPr>
              <w:rFonts w:asciiTheme="minorHAnsi" w:hAnsiTheme="minorHAnsi"/>
              <w:noProof/>
            </w:rPr>
          </w:pPr>
          <w:hyperlink w:anchor="_Toc513105019" w:history="1">
            <w:r w:rsidR="00AD5176" w:rsidRPr="003D4FAE">
              <w:rPr>
                <w:rStyle w:val="Hyperlink"/>
                <w:noProof/>
              </w:rPr>
              <w:t>Problemstilling</w:t>
            </w:r>
            <w:r w:rsidR="00AD5176">
              <w:rPr>
                <w:noProof/>
                <w:webHidden/>
              </w:rPr>
              <w:tab/>
            </w:r>
            <w:r>
              <w:rPr>
                <w:noProof/>
                <w:webHidden/>
              </w:rPr>
              <w:fldChar w:fldCharType="begin"/>
            </w:r>
            <w:r w:rsidR="00AD5176">
              <w:rPr>
                <w:noProof/>
                <w:webHidden/>
              </w:rPr>
              <w:instrText xml:space="preserve"> PAGEREF _Toc513105019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20" w:history="1">
            <w:r w:rsidR="00AD5176" w:rsidRPr="003D4FAE">
              <w:rPr>
                <w:rStyle w:val="Hyperlink"/>
                <w:noProof/>
              </w:rPr>
              <w:t>MUST (Shahnaz)</w:t>
            </w:r>
            <w:r w:rsidR="00AD5176">
              <w:rPr>
                <w:noProof/>
                <w:webHidden/>
              </w:rPr>
              <w:tab/>
            </w:r>
            <w:r>
              <w:rPr>
                <w:noProof/>
                <w:webHidden/>
              </w:rPr>
              <w:fldChar w:fldCharType="begin"/>
            </w:r>
            <w:r w:rsidR="00AD5176">
              <w:rPr>
                <w:noProof/>
                <w:webHidden/>
              </w:rPr>
              <w:instrText xml:space="preserve"> PAGEREF _Toc513105020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21" w:history="1">
            <w:r w:rsidR="00AD5176" w:rsidRPr="003D4FAE">
              <w:rPr>
                <w:rStyle w:val="Hyperlink"/>
                <w:noProof/>
              </w:rPr>
              <w:t>Project management</w:t>
            </w:r>
            <w:r w:rsidR="00AD5176">
              <w:rPr>
                <w:noProof/>
                <w:webHidden/>
              </w:rPr>
              <w:tab/>
            </w:r>
            <w:r>
              <w:rPr>
                <w:noProof/>
                <w:webHidden/>
              </w:rPr>
              <w:fldChar w:fldCharType="begin"/>
            </w:r>
            <w:r w:rsidR="00AD5176">
              <w:rPr>
                <w:noProof/>
                <w:webHidden/>
              </w:rPr>
              <w:instrText xml:space="preserve"> PAGEREF _Toc513105021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22" w:history="1">
            <w:r w:rsidR="00AD5176" w:rsidRPr="003D4FAE">
              <w:rPr>
                <w:rStyle w:val="Hyperlink"/>
                <w:noProof/>
              </w:rPr>
              <w:t>Udviklingsmiljø</w:t>
            </w:r>
            <w:r w:rsidR="00AD5176">
              <w:rPr>
                <w:noProof/>
                <w:webHidden/>
              </w:rPr>
              <w:tab/>
            </w:r>
            <w:r>
              <w:rPr>
                <w:noProof/>
                <w:webHidden/>
              </w:rPr>
              <w:fldChar w:fldCharType="begin"/>
            </w:r>
            <w:r w:rsidR="00AD5176">
              <w:rPr>
                <w:noProof/>
                <w:webHidden/>
              </w:rPr>
              <w:instrText xml:space="preserve"> PAGEREF _Toc513105022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23" w:history="1">
            <w:r w:rsidR="00AD5176" w:rsidRPr="003D4FAE">
              <w:rPr>
                <w:rStyle w:val="Hyperlink"/>
                <w:noProof/>
              </w:rPr>
              <w:t>Iterations- og faseplan (Sofie)</w:t>
            </w:r>
            <w:r w:rsidR="00AD5176">
              <w:rPr>
                <w:noProof/>
                <w:webHidden/>
              </w:rPr>
              <w:tab/>
            </w:r>
            <w:r>
              <w:rPr>
                <w:noProof/>
                <w:webHidden/>
              </w:rPr>
              <w:fldChar w:fldCharType="begin"/>
            </w:r>
            <w:r w:rsidR="00AD5176">
              <w:rPr>
                <w:noProof/>
                <w:webHidden/>
              </w:rPr>
              <w:instrText xml:space="preserve"> PAGEREF _Toc513105023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24" w:history="1">
            <w:r w:rsidR="00AD5176" w:rsidRPr="003D4FAE">
              <w:rPr>
                <w:rStyle w:val="Hyperlink"/>
                <w:noProof/>
              </w:rPr>
              <w:t>Fase 1: Inception</w:t>
            </w:r>
            <w:r w:rsidR="00AD5176">
              <w:rPr>
                <w:noProof/>
                <w:webHidden/>
              </w:rPr>
              <w:tab/>
            </w:r>
            <w:r>
              <w:rPr>
                <w:noProof/>
                <w:webHidden/>
              </w:rPr>
              <w:fldChar w:fldCharType="begin"/>
            </w:r>
            <w:r w:rsidR="00AD5176">
              <w:rPr>
                <w:noProof/>
                <w:webHidden/>
              </w:rPr>
              <w:instrText xml:space="preserve"> PAGEREF _Toc513105024 \h </w:instrText>
            </w:r>
            <w:r>
              <w:rPr>
                <w:noProof/>
                <w:webHidden/>
              </w:rPr>
            </w:r>
            <w:r>
              <w:rPr>
                <w:noProof/>
                <w:webHidden/>
              </w:rPr>
              <w:fldChar w:fldCharType="separate"/>
            </w:r>
            <w:r w:rsidR="00AD5176">
              <w:rPr>
                <w:noProof/>
                <w:webHidden/>
              </w:rPr>
              <w:t>2</w:t>
            </w:r>
            <w:r>
              <w:rPr>
                <w:noProof/>
                <w:webHidden/>
              </w:rPr>
              <w:fldChar w:fldCharType="end"/>
            </w:r>
          </w:hyperlink>
        </w:p>
        <w:p w:rsidR="00AD5176" w:rsidRDefault="00C8062D">
          <w:pPr>
            <w:pStyle w:val="Indholdsfortegnelse2"/>
            <w:tabs>
              <w:tab w:val="right" w:leader="dot" w:pos="9628"/>
            </w:tabs>
            <w:rPr>
              <w:rFonts w:asciiTheme="minorHAnsi" w:hAnsiTheme="minorHAnsi"/>
              <w:noProof/>
            </w:rPr>
          </w:pPr>
          <w:hyperlink w:anchor="_Toc513105025" w:history="1">
            <w:r w:rsidR="00AD5176" w:rsidRPr="003D4FAE">
              <w:rPr>
                <w:rStyle w:val="Hyperlink"/>
                <w:noProof/>
              </w:rPr>
              <w:t>Iteration 1</w:t>
            </w:r>
            <w:r w:rsidR="00AD5176">
              <w:rPr>
                <w:noProof/>
                <w:webHidden/>
              </w:rPr>
              <w:tab/>
            </w:r>
            <w:r>
              <w:rPr>
                <w:noProof/>
                <w:webHidden/>
              </w:rPr>
              <w:fldChar w:fldCharType="begin"/>
            </w:r>
            <w:r w:rsidR="00AD5176">
              <w:rPr>
                <w:noProof/>
                <w:webHidden/>
              </w:rPr>
              <w:instrText xml:space="preserve"> PAGEREF _Toc513105025 \h </w:instrText>
            </w:r>
            <w:r>
              <w:rPr>
                <w:noProof/>
                <w:webHidden/>
              </w:rPr>
            </w:r>
            <w:r>
              <w:rPr>
                <w:noProof/>
                <w:webHidden/>
              </w:rPr>
              <w:fldChar w:fldCharType="separate"/>
            </w:r>
            <w:r w:rsidR="00AD5176">
              <w:rPr>
                <w:noProof/>
                <w:webHidden/>
              </w:rPr>
              <w:t>2</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26" w:history="1">
            <w:r w:rsidR="00AD5176" w:rsidRPr="003D4FAE">
              <w:rPr>
                <w:rStyle w:val="Hyperlink"/>
                <w:noProof/>
              </w:rPr>
              <w:t>Visionsdokument (Sofie)</w:t>
            </w:r>
            <w:r w:rsidR="00AD5176">
              <w:rPr>
                <w:noProof/>
                <w:webHidden/>
              </w:rPr>
              <w:tab/>
            </w:r>
            <w:r>
              <w:rPr>
                <w:noProof/>
                <w:webHidden/>
              </w:rPr>
              <w:fldChar w:fldCharType="begin"/>
            </w:r>
            <w:r w:rsidR="00AD5176">
              <w:rPr>
                <w:noProof/>
                <w:webHidden/>
              </w:rPr>
              <w:instrText xml:space="preserve"> PAGEREF _Toc513105026 \h </w:instrText>
            </w:r>
            <w:r>
              <w:rPr>
                <w:noProof/>
                <w:webHidden/>
              </w:rPr>
            </w:r>
            <w:r>
              <w:rPr>
                <w:noProof/>
                <w:webHidden/>
              </w:rPr>
              <w:fldChar w:fldCharType="separate"/>
            </w:r>
            <w:r w:rsidR="00AD5176">
              <w:rPr>
                <w:noProof/>
                <w:webHidden/>
              </w:rPr>
              <w:t>2</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28" w:history="1">
            <w:r w:rsidR="00AD5176" w:rsidRPr="003D4FAE">
              <w:rPr>
                <w:rStyle w:val="Hyperlink"/>
                <w:noProof/>
              </w:rPr>
              <w:t>Domænemodel</w:t>
            </w:r>
            <w:r w:rsidR="00AD5176">
              <w:rPr>
                <w:noProof/>
                <w:webHidden/>
              </w:rPr>
              <w:tab/>
            </w:r>
            <w:r>
              <w:rPr>
                <w:noProof/>
                <w:webHidden/>
              </w:rPr>
              <w:fldChar w:fldCharType="begin"/>
            </w:r>
            <w:r w:rsidR="00AD5176">
              <w:rPr>
                <w:noProof/>
                <w:webHidden/>
              </w:rPr>
              <w:instrText xml:space="preserve"> PAGEREF _Toc513105028 \h </w:instrText>
            </w:r>
            <w:r>
              <w:rPr>
                <w:noProof/>
                <w:webHidden/>
              </w:rPr>
            </w:r>
            <w:r>
              <w:rPr>
                <w:noProof/>
                <w:webHidden/>
              </w:rPr>
              <w:fldChar w:fldCharType="separate"/>
            </w:r>
            <w:r w:rsidR="00AD5176">
              <w:rPr>
                <w:noProof/>
                <w:webHidden/>
              </w:rPr>
              <w:t>3</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29" w:history="1">
            <w:r w:rsidR="00AD5176" w:rsidRPr="003D4FAE">
              <w:rPr>
                <w:rStyle w:val="Hyperlink"/>
                <w:noProof/>
              </w:rPr>
              <w:t>Use case diagram</w:t>
            </w:r>
            <w:r w:rsidR="00AD5176">
              <w:rPr>
                <w:noProof/>
                <w:webHidden/>
              </w:rPr>
              <w:tab/>
            </w:r>
            <w:r>
              <w:rPr>
                <w:noProof/>
                <w:webHidden/>
              </w:rPr>
              <w:fldChar w:fldCharType="begin"/>
            </w:r>
            <w:r w:rsidR="00AD5176">
              <w:rPr>
                <w:noProof/>
                <w:webHidden/>
              </w:rPr>
              <w:instrText xml:space="preserve"> PAGEREF _Toc513105029 \h </w:instrText>
            </w:r>
            <w:r>
              <w:rPr>
                <w:noProof/>
                <w:webHidden/>
              </w:rPr>
            </w:r>
            <w:r>
              <w:rPr>
                <w:noProof/>
                <w:webHidden/>
              </w:rPr>
              <w:fldChar w:fldCharType="separate"/>
            </w:r>
            <w:r w:rsidR="00AD5176">
              <w:rPr>
                <w:noProof/>
                <w:webHidden/>
              </w:rPr>
              <w:t>5</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30" w:history="1">
            <w:r w:rsidR="00AD5176" w:rsidRPr="003D4FAE">
              <w:rPr>
                <w:rStyle w:val="Hyperlink"/>
                <w:noProof/>
              </w:rPr>
              <w:t>Use cases</w:t>
            </w:r>
            <w:r w:rsidR="00AD5176">
              <w:rPr>
                <w:noProof/>
                <w:webHidden/>
              </w:rPr>
              <w:tab/>
            </w:r>
            <w:r>
              <w:rPr>
                <w:noProof/>
                <w:webHidden/>
              </w:rPr>
              <w:fldChar w:fldCharType="begin"/>
            </w:r>
            <w:r w:rsidR="00AD5176">
              <w:rPr>
                <w:noProof/>
                <w:webHidden/>
              </w:rPr>
              <w:instrText xml:space="preserve"> PAGEREF _Toc513105030 \h </w:instrText>
            </w:r>
            <w:r>
              <w:rPr>
                <w:noProof/>
                <w:webHidden/>
              </w:rPr>
            </w:r>
            <w:r>
              <w:rPr>
                <w:noProof/>
                <w:webHidden/>
              </w:rPr>
              <w:fldChar w:fldCharType="separate"/>
            </w:r>
            <w:r w:rsidR="00AD5176">
              <w:rPr>
                <w:noProof/>
                <w:webHidden/>
              </w:rPr>
              <w:t>5</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31" w:history="1">
            <w:r w:rsidR="00AD5176" w:rsidRPr="003D4FAE">
              <w:rPr>
                <w:rStyle w:val="Hyperlink"/>
                <w:noProof/>
              </w:rPr>
              <w:t>Systemsekvensdiagrammer</w:t>
            </w:r>
            <w:r w:rsidR="00AD5176">
              <w:rPr>
                <w:noProof/>
                <w:webHidden/>
              </w:rPr>
              <w:tab/>
            </w:r>
            <w:r>
              <w:rPr>
                <w:noProof/>
                <w:webHidden/>
              </w:rPr>
              <w:fldChar w:fldCharType="begin"/>
            </w:r>
            <w:r w:rsidR="00AD5176">
              <w:rPr>
                <w:noProof/>
                <w:webHidden/>
              </w:rPr>
              <w:instrText xml:space="preserve"> PAGEREF _Toc513105031 \h </w:instrText>
            </w:r>
            <w:r>
              <w:rPr>
                <w:noProof/>
                <w:webHidden/>
              </w:rPr>
            </w:r>
            <w:r>
              <w:rPr>
                <w:noProof/>
                <w:webHidden/>
              </w:rPr>
              <w:fldChar w:fldCharType="separate"/>
            </w:r>
            <w:r w:rsidR="00AD5176">
              <w:rPr>
                <w:noProof/>
                <w:webHidden/>
              </w:rPr>
              <w:t>5</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32" w:history="1">
            <w:r w:rsidR="00AD5176" w:rsidRPr="003D4FAE">
              <w:rPr>
                <w:rStyle w:val="Hyperlink"/>
                <w:noProof/>
              </w:rPr>
              <w:t>Operationskontrakter</w:t>
            </w:r>
            <w:r w:rsidR="00AD5176">
              <w:rPr>
                <w:noProof/>
                <w:webHidden/>
              </w:rPr>
              <w:tab/>
            </w:r>
            <w:r>
              <w:rPr>
                <w:noProof/>
                <w:webHidden/>
              </w:rPr>
              <w:fldChar w:fldCharType="begin"/>
            </w:r>
            <w:r w:rsidR="00AD5176">
              <w:rPr>
                <w:noProof/>
                <w:webHidden/>
              </w:rPr>
              <w:instrText xml:space="preserve"> PAGEREF _Toc513105032 \h </w:instrText>
            </w:r>
            <w:r>
              <w:rPr>
                <w:noProof/>
                <w:webHidden/>
              </w:rPr>
            </w:r>
            <w:r>
              <w:rPr>
                <w:noProof/>
                <w:webHidden/>
              </w:rPr>
              <w:fldChar w:fldCharType="separate"/>
            </w:r>
            <w:r w:rsidR="00AD5176">
              <w:rPr>
                <w:noProof/>
                <w:webHidden/>
              </w:rPr>
              <w:t>5</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33" w:history="1">
            <w:r w:rsidR="00AD5176" w:rsidRPr="003D4FAE">
              <w:rPr>
                <w:rStyle w:val="Hyperlink"/>
                <w:noProof/>
              </w:rPr>
              <w:t>Klassediagram – trelagsarkitektur</w:t>
            </w:r>
            <w:r w:rsidR="00AD5176">
              <w:rPr>
                <w:noProof/>
                <w:webHidden/>
              </w:rPr>
              <w:tab/>
            </w:r>
            <w:r>
              <w:rPr>
                <w:noProof/>
                <w:webHidden/>
              </w:rPr>
              <w:fldChar w:fldCharType="begin"/>
            </w:r>
            <w:r w:rsidR="00AD5176">
              <w:rPr>
                <w:noProof/>
                <w:webHidden/>
              </w:rPr>
              <w:instrText xml:space="preserve"> PAGEREF _Toc513105033 \h </w:instrText>
            </w:r>
            <w:r>
              <w:rPr>
                <w:noProof/>
                <w:webHidden/>
              </w:rPr>
            </w:r>
            <w:r>
              <w:rPr>
                <w:noProof/>
                <w:webHidden/>
              </w:rPr>
              <w:fldChar w:fldCharType="separate"/>
            </w:r>
            <w:r w:rsidR="00AD5176">
              <w:rPr>
                <w:noProof/>
                <w:webHidden/>
              </w:rPr>
              <w:t>5</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34" w:history="1">
            <w:r w:rsidR="00AD5176" w:rsidRPr="003D4FAE">
              <w:rPr>
                <w:rStyle w:val="Hyperlink"/>
                <w:noProof/>
              </w:rPr>
              <w:t>Fase 2: Elaboration</w:t>
            </w:r>
            <w:r w:rsidR="00AD5176">
              <w:rPr>
                <w:noProof/>
                <w:webHidden/>
              </w:rPr>
              <w:tab/>
            </w:r>
            <w:r>
              <w:rPr>
                <w:noProof/>
                <w:webHidden/>
              </w:rPr>
              <w:fldChar w:fldCharType="begin"/>
            </w:r>
            <w:r w:rsidR="00AD5176">
              <w:rPr>
                <w:noProof/>
                <w:webHidden/>
              </w:rPr>
              <w:instrText xml:space="preserve"> PAGEREF _Toc513105034 \h </w:instrText>
            </w:r>
            <w:r>
              <w:rPr>
                <w:noProof/>
                <w:webHidden/>
              </w:rPr>
            </w:r>
            <w:r>
              <w:rPr>
                <w:noProof/>
                <w:webHidden/>
              </w:rPr>
              <w:fldChar w:fldCharType="separate"/>
            </w:r>
            <w:r w:rsidR="00AD5176">
              <w:rPr>
                <w:noProof/>
                <w:webHidden/>
              </w:rPr>
              <w:t>6</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35" w:history="1">
            <w:r w:rsidR="00AD5176" w:rsidRPr="003D4FAE">
              <w:rPr>
                <w:rStyle w:val="Hyperlink"/>
                <w:noProof/>
              </w:rPr>
              <w:t>Konklusion</w:t>
            </w:r>
            <w:r w:rsidR="00AD5176">
              <w:rPr>
                <w:noProof/>
                <w:webHidden/>
              </w:rPr>
              <w:tab/>
            </w:r>
            <w:r>
              <w:rPr>
                <w:noProof/>
                <w:webHidden/>
              </w:rPr>
              <w:fldChar w:fldCharType="begin"/>
            </w:r>
            <w:r w:rsidR="00AD5176">
              <w:rPr>
                <w:noProof/>
                <w:webHidden/>
              </w:rPr>
              <w:instrText xml:space="preserve"> PAGEREF _Toc513105035 \h </w:instrText>
            </w:r>
            <w:r>
              <w:rPr>
                <w:noProof/>
                <w:webHidden/>
              </w:rPr>
            </w:r>
            <w:r>
              <w:rPr>
                <w:noProof/>
                <w:webHidden/>
              </w:rPr>
              <w:fldChar w:fldCharType="separate"/>
            </w:r>
            <w:r w:rsidR="00AD5176">
              <w:rPr>
                <w:noProof/>
                <w:webHidden/>
              </w:rPr>
              <w:t>7</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36" w:history="1">
            <w:r w:rsidR="00AD5176" w:rsidRPr="003D4FAE">
              <w:rPr>
                <w:rStyle w:val="Hyperlink"/>
                <w:noProof/>
              </w:rPr>
              <w:t>Litteraturliste</w:t>
            </w:r>
            <w:r w:rsidR="00AD5176">
              <w:rPr>
                <w:noProof/>
                <w:webHidden/>
              </w:rPr>
              <w:tab/>
            </w:r>
            <w:r>
              <w:rPr>
                <w:noProof/>
                <w:webHidden/>
              </w:rPr>
              <w:fldChar w:fldCharType="begin"/>
            </w:r>
            <w:r w:rsidR="00AD5176">
              <w:rPr>
                <w:noProof/>
                <w:webHidden/>
              </w:rPr>
              <w:instrText xml:space="preserve"> PAGEREF _Toc513105036 \h </w:instrText>
            </w:r>
            <w:r>
              <w:rPr>
                <w:noProof/>
                <w:webHidden/>
              </w:rPr>
            </w:r>
            <w:r>
              <w:rPr>
                <w:noProof/>
                <w:webHidden/>
              </w:rPr>
              <w:fldChar w:fldCharType="separate"/>
            </w:r>
            <w:r w:rsidR="00AD5176">
              <w:rPr>
                <w:noProof/>
                <w:webHidden/>
              </w:rPr>
              <w:t>8</w:t>
            </w:r>
            <w:r>
              <w:rPr>
                <w:noProof/>
                <w:webHidden/>
              </w:rPr>
              <w:fldChar w:fldCharType="end"/>
            </w:r>
          </w:hyperlink>
        </w:p>
        <w:p w:rsidR="00AD5176" w:rsidRDefault="00C8062D">
          <w:pPr>
            <w:pStyle w:val="Indholdsfortegnelse1"/>
            <w:tabs>
              <w:tab w:val="right" w:leader="dot" w:pos="9628"/>
            </w:tabs>
            <w:rPr>
              <w:rFonts w:asciiTheme="minorHAnsi" w:hAnsiTheme="minorHAnsi"/>
              <w:noProof/>
            </w:rPr>
          </w:pPr>
          <w:hyperlink w:anchor="_Toc513105037" w:history="1">
            <w:r w:rsidR="00AD5176" w:rsidRPr="003D4FAE">
              <w:rPr>
                <w:rStyle w:val="Hyperlink"/>
                <w:noProof/>
              </w:rPr>
              <w:t>Bilag</w:t>
            </w:r>
            <w:r w:rsidR="00AD5176">
              <w:rPr>
                <w:noProof/>
                <w:webHidden/>
              </w:rPr>
              <w:tab/>
            </w:r>
            <w:r>
              <w:rPr>
                <w:noProof/>
                <w:webHidden/>
              </w:rPr>
              <w:fldChar w:fldCharType="begin"/>
            </w:r>
            <w:r w:rsidR="00AD5176">
              <w:rPr>
                <w:noProof/>
                <w:webHidden/>
              </w:rPr>
              <w:instrText xml:space="preserve"> PAGEREF _Toc513105037 \h </w:instrText>
            </w:r>
            <w:r>
              <w:rPr>
                <w:noProof/>
                <w:webHidden/>
              </w:rPr>
            </w:r>
            <w:r>
              <w:rPr>
                <w:noProof/>
                <w:webHidden/>
              </w:rPr>
              <w:fldChar w:fldCharType="separate"/>
            </w:r>
            <w:r w:rsidR="00AD5176">
              <w:rPr>
                <w:noProof/>
                <w:webHidden/>
              </w:rPr>
              <w:t>9</w:t>
            </w:r>
            <w:r>
              <w:rPr>
                <w:noProof/>
                <w:webHidden/>
              </w:rPr>
              <w:fldChar w:fldCharType="end"/>
            </w:r>
          </w:hyperlink>
        </w:p>
        <w:p w:rsidR="00AD5176" w:rsidRDefault="00C8062D">
          <w:pPr>
            <w:pStyle w:val="Indholdsfortegnelse2"/>
            <w:tabs>
              <w:tab w:val="right" w:leader="dot" w:pos="9628"/>
            </w:tabs>
            <w:rPr>
              <w:rFonts w:asciiTheme="minorHAnsi" w:hAnsiTheme="minorHAnsi"/>
              <w:noProof/>
            </w:rPr>
          </w:pPr>
          <w:hyperlink w:anchor="_Toc513105038" w:history="1">
            <w:r w:rsidR="00AD5176" w:rsidRPr="003D4FAE">
              <w:rPr>
                <w:rStyle w:val="Hyperlink"/>
                <w:noProof/>
              </w:rPr>
              <w:t>Bilag 1 – Iterations- og faseplan</w:t>
            </w:r>
            <w:r w:rsidR="00AD5176">
              <w:rPr>
                <w:noProof/>
                <w:webHidden/>
              </w:rPr>
              <w:tab/>
            </w:r>
            <w:r>
              <w:rPr>
                <w:noProof/>
                <w:webHidden/>
              </w:rPr>
              <w:fldChar w:fldCharType="begin"/>
            </w:r>
            <w:r w:rsidR="00AD5176">
              <w:rPr>
                <w:noProof/>
                <w:webHidden/>
              </w:rPr>
              <w:instrText xml:space="preserve"> PAGEREF _Toc513105038 \h </w:instrText>
            </w:r>
            <w:r>
              <w:rPr>
                <w:noProof/>
                <w:webHidden/>
              </w:rPr>
            </w:r>
            <w:r>
              <w:rPr>
                <w:noProof/>
                <w:webHidden/>
              </w:rPr>
              <w:fldChar w:fldCharType="separate"/>
            </w:r>
            <w:r w:rsidR="00AD5176">
              <w:rPr>
                <w:noProof/>
                <w:webHidden/>
              </w:rPr>
              <w:t>9</w:t>
            </w:r>
            <w:r>
              <w:rPr>
                <w:noProof/>
                <w:webHidden/>
              </w:rPr>
              <w:fldChar w:fldCharType="end"/>
            </w:r>
          </w:hyperlink>
        </w:p>
        <w:p w:rsidR="00AD5176" w:rsidRDefault="00C8062D">
          <w:pPr>
            <w:pStyle w:val="Indholdsfortegnelse2"/>
            <w:tabs>
              <w:tab w:val="right" w:leader="dot" w:pos="9628"/>
            </w:tabs>
            <w:rPr>
              <w:rFonts w:asciiTheme="minorHAnsi" w:hAnsiTheme="minorHAnsi"/>
              <w:noProof/>
            </w:rPr>
          </w:pPr>
          <w:hyperlink w:anchor="_Toc513105039" w:history="1">
            <w:r w:rsidR="00AD5176" w:rsidRPr="003D4FAE">
              <w:rPr>
                <w:rStyle w:val="Hyperlink"/>
                <w:noProof/>
              </w:rPr>
              <w:t>Bilag 2 – Visionsdokumentet</w:t>
            </w:r>
            <w:r w:rsidR="00AD5176">
              <w:rPr>
                <w:noProof/>
                <w:webHidden/>
              </w:rPr>
              <w:tab/>
            </w:r>
            <w:r>
              <w:rPr>
                <w:noProof/>
                <w:webHidden/>
              </w:rPr>
              <w:fldChar w:fldCharType="begin"/>
            </w:r>
            <w:r w:rsidR="00AD5176">
              <w:rPr>
                <w:noProof/>
                <w:webHidden/>
              </w:rPr>
              <w:instrText xml:space="preserve"> PAGEREF _Toc513105039 \h </w:instrText>
            </w:r>
            <w:r>
              <w:rPr>
                <w:noProof/>
                <w:webHidden/>
              </w:rPr>
            </w:r>
            <w:r>
              <w:rPr>
                <w:noProof/>
                <w:webHidden/>
              </w:rPr>
              <w:fldChar w:fldCharType="separate"/>
            </w:r>
            <w:r w:rsidR="00AD5176">
              <w:rPr>
                <w:noProof/>
                <w:webHidden/>
              </w:rPr>
              <w:t>10</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40" w:history="1">
            <w:r w:rsidR="00AD5176" w:rsidRPr="003D4FAE">
              <w:rPr>
                <w:rStyle w:val="Hyperlink"/>
                <w:noProof/>
              </w:rPr>
              <w:t>Visionen</w:t>
            </w:r>
            <w:r w:rsidR="00AD5176">
              <w:rPr>
                <w:noProof/>
                <w:webHidden/>
              </w:rPr>
              <w:tab/>
            </w:r>
            <w:r>
              <w:rPr>
                <w:noProof/>
                <w:webHidden/>
              </w:rPr>
              <w:fldChar w:fldCharType="begin"/>
            </w:r>
            <w:r w:rsidR="00AD5176">
              <w:rPr>
                <w:noProof/>
                <w:webHidden/>
              </w:rPr>
              <w:instrText xml:space="preserve"> PAGEREF _Toc513105040 \h </w:instrText>
            </w:r>
            <w:r>
              <w:rPr>
                <w:noProof/>
                <w:webHidden/>
              </w:rPr>
            </w:r>
            <w:r>
              <w:rPr>
                <w:noProof/>
                <w:webHidden/>
              </w:rPr>
              <w:fldChar w:fldCharType="separate"/>
            </w:r>
            <w:r w:rsidR="00AD5176">
              <w:rPr>
                <w:noProof/>
                <w:webHidden/>
              </w:rPr>
              <w:t>10</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41" w:history="1">
            <w:r w:rsidR="00AD5176" w:rsidRPr="003D4FAE">
              <w:rPr>
                <w:rStyle w:val="Hyperlink"/>
                <w:noProof/>
              </w:rPr>
              <w:t>Interessentanalyse</w:t>
            </w:r>
            <w:r w:rsidR="00AD5176">
              <w:rPr>
                <w:noProof/>
                <w:webHidden/>
              </w:rPr>
              <w:tab/>
            </w:r>
            <w:r>
              <w:rPr>
                <w:noProof/>
                <w:webHidden/>
              </w:rPr>
              <w:fldChar w:fldCharType="begin"/>
            </w:r>
            <w:r w:rsidR="00AD5176">
              <w:rPr>
                <w:noProof/>
                <w:webHidden/>
              </w:rPr>
              <w:instrText xml:space="preserve"> PAGEREF _Toc513105041 \h </w:instrText>
            </w:r>
            <w:r>
              <w:rPr>
                <w:noProof/>
                <w:webHidden/>
              </w:rPr>
            </w:r>
            <w:r>
              <w:rPr>
                <w:noProof/>
                <w:webHidden/>
              </w:rPr>
              <w:fldChar w:fldCharType="separate"/>
            </w:r>
            <w:r w:rsidR="00AD5176">
              <w:rPr>
                <w:noProof/>
                <w:webHidden/>
              </w:rPr>
              <w:t>10</w:t>
            </w:r>
            <w:r>
              <w:rPr>
                <w:noProof/>
                <w:webHidden/>
              </w:rPr>
              <w:fldChar w:fldCharType="end"/>
            </w:r>
          </w:hyperlink>
        </w:p>
        <w:p w:rsidR="00AD5176" w:rsidRDefault="00C8062D">
          <w:pPr>
            <w:pStyle w:val="Indholdsfortegnelse3"/>
            <w:tabs>
              <w:tab w:val="right" w:leader="dot" w:pos="9628"/>
            </w:tabs>
            <w:rPr>
              <w:rFonts w:asciiTheme="minorHAnsi" w:hAnsiTheme="minorHAnsi"/>
              <w:noProof/>
            </w:rPr>
          </w:pPr>
          <w:hyperlink w:anchor="_Toc513105042" w:history="1">
            <w:r w:rsidR="00AD5176" w:rsidRPr="003D4FAE">
              <w:rPr>
                <w:rStyle w:val="Hyperlink"/>
                <w:noProof/>
              </w:rPr>
              <w:t>Feature-liste</w:t>
            </w:r>
            <w:r w:rsidR="00AD5176">
              <w:rPr>
                <w:noProof/>
                <w:webHidden/>
              </w:rPr>
              <w:tab/>
            </w:r>
            <w:r>
              <w:rPr>
                <w:noProof/>
                <w:webHidden/>
              </w:rPr>
              <w:fldChar w:fldCharType="begin"/>
            </w:r>
            <w:r w:rsidR="00AD5176">
              <w:rPr>
                <w:noProof/>
                <w:webHidden/>
              </w:rPr>
              <w:instrText xml:space="preserve"> PAGEREF _Toc513105042 \h </w:instrText>
            </w:r>
            <w:r>
              <w:rPr>
                <w:noProof/>
                <w:webHidden/>
              </w:rPr>
            </w:r>
            <w:r>
              <w:rPr>
                <w:noProof/>
                <w:webHidden/>
              </w:rPr>
              <w:fldChar w:fldCharType="separate"/>
            </w:r>
            <w:r w:rsidR="00AD5176">
              <w:rPr>
                <w:noProof/>
                <w:webHidden/>
              </w:rPr>
              <w:t>10</w:t>
            </w:r>
            <w:r>
              <w:rPr>
                <w:noProof/>
                <w:webHidden/>
              </w:rPr>
              <w:fldChar w:fldCharType="end"/>
            </w:r>
          </w:hyperlink>
        </w:p>
        <w:p w:rsidR="00231FCB" w:rsidRDefault="00C8062D" w:rsidP="00355938">
          <w:pPr>
            <w:jc w:val="both"/>
          </w:pPr>
          <w:r>
            <w:rPr>
              <w:b/>
              <w:bCs/>
            </w:rPr>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8"/>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05018"/>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05019"/>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05020"/>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05021"/>
      <w:r>
        <w:t>Project management</w:t>
      </w:r>
      <w:bookmarkEnd w:id="3"/>
    </w:p>
    <w:p w:rsidR="006025B1" w:rsidRDefault="006025B1" w:rsidP="00D55B61">
      <w:pPr>
        <w:pStyle w:val="Overskrift2"/>
      </w:pPr>
      <w:bookmarkStart w:id="4" w:name="_Toc513105022"/>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05023"/>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over hvad vi har nået. Det hjælper os til at overholde planen samt reflektere over vores arbejd</w:t>
      </w:r>
      <w:r>
        <w:rPr>
          <w:sz w:val="24"/>
        </w:rPr>
        <w:t>s</w:t>
      </w:r>
      <w:r>
        <w:rPr>
          <w:sz w:val="24"/>
        </w:rPr>
        <w:t xml:space="preserve">proces. Iterations- og faseplanen bør være stabil inden vi går i construction-fasen. </w:t>
      </w:r>
    </w:p>
    <w:p w:rsidR="00016A8A" w:rsidRDefault="00250BA3" w:rsidP="00360E1E">
      <w:pPr>
        <w:pStyle w:val="Overskrift1"/>
      </w:pPr>
      <w:r>
        <w:br w:type="page"/>
      </w:r>
      <w:bookmarkStart w:id="6" w:name="_Toc513105024"/>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05025"/>
      <w:r w:rsidRPr="00D55B61">
        <w:t>Iterat</w:t>
      </w:r>
      <w:r w:rsidR="00F50B1B" w:rsidRPr="00D55B61">
        <w:t xml:space="preserve">ion </w:t>
      </w:r>
      <w:bookmarkEnd w:id="7"/>
      <w:r w:rsidR="00775E8B" w:rsidRPr="00D55B61">
        <w:t>I</w:t>
      </w:r>
      <w:r w:rsidR="00F971D6" w:rsidRPr="00D55B61">
        <w:t>1</w:t>
      </w:r>
    </w:p>
    <w:p w:rsidR="00FE13D2" w:rsidRDefault="00681879" w:rsidP="003541E7">
      <w:pPr>
        <w:pStyle w:val="Overskrift3"/>
        <w:jc w:val="both"/>
      </w:pPr>
      <w:bookmarkStart w:id="8" w:name="_Toc513105026"/>
      <w:r w:rsidRPr="00252468">
        <w:t xml:space="preserve">Visionsdokument </w:t>
      </w:r>
      <w:r w:rsidR="00097EB4">
        <w:t>(Sofie)</w:t>
      </w:r>
      <w:bookmarkEnd w:id="8"/>
    </w:p>
    <w:p w:rsidR="00FE13D2" w:rsidRPr="003B58D7" w:rsidRDefault="00FE13D2" w:rsidP="00FE13D2">
      <w:pPr>
        <w:rPr>
          <w:sz w:val="28"/>
        </w:rPr>
      </w:pPr>
      <w:r w:rsidRPr="003B58D7">
        <w:rPr>
          <w:sz w:val="28"/>
        </w:rPr>
        <w:t>((</w:t>
      </w:r>
      <w:r w:rsidR="003B58D7" w:rsidRPr="003B58D7">
        <w:rPr>
          <w:sz w:val="28"/>
        </w:rPr>
        <w:t>tilføj noget om business case … ))</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indskrænket problemdomænet og formålet med projektet uden dog at begrænse løsningsm</w:t>
      </w:r>
      <w:r w:rsidR="00833B36">
        <w:rPr>
          <w:sz w:val="24"/>
          <w:szCs w:val="24"/>
        </w:rPr>
        <w:t>u</w:t>
      </w:r>
      <w:r w:rsidR="00833B36">
        <w:rPr>
          <w:sz w:val="24"/>
          <w:szCs w:val="24"/>
        </w:rPr>
        <w:t xml:space="preserve">lighederne for meget. </w:t>
      </w:r>
      <w:r w:rsidR="005004CF">
        <w:rPr>
          <w:sz w:val="24"/>
          <w:szCs w:val="24"/>
        </w:rPr>
        <w:t>Visionsdokumentet består af en beskrivelse af visionen, en interessentan</w:t>
      </w:r>
      <w:r w:rsidR="005004CF">
        <w:rPr>
          <w:sz w:val="24"/>
          <w:szCs w:val="24"/>
        </w:rPr>
        <w:t>a</w:t>
      </w:r>
      <w:r w:rsidR="005004CF">
        <w:rPr>
          <w:sz w:val="24"/>
          <w:szCs w:val="24"/>
        </w:rPr>
        <w:t xml:space="preserve">lyse og en feature-liste. </w:t>
      </w:r>
    </w:p>
    <w:p w:rsidR="00B44ECD" w:rsidRDefault="005004CF" w:rsidP="00DC5762">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w:t>
      </w:r>
      <w:r w:rsidR="00AB5329">
        <w:rPr>
          <w:sz w:val="24"/>
          <w:szCs w:val="24"/>
        </w:rPr>
        <w:t>o</w:t>
      </w:r>
      <w:r w:rsidR="00AB5329">
        <w:rPr>
          <w:sz w:val="24"/>
          <w:szCs w:val="24"/>
        </w:rPr>
        <w:t>kumentet tager også højde for, at Ferrari er interesseret i et intuitivt brugerinterface</w:t>
      </w:r>
      <w:r w:rsidR="00E65278">
        <w:rPr>
          <w:sz w:val="24"/>
          <w:szCs w:val="24"/>
        </w:rPr>
        <w:t xml:space="preserve"> uden forsi</w:t>
      </w:r>
      <w:r w:rsidR="00E65278">
        <w:rPr>
          <w:sz w:val="24"/>
          <w:szCs w:val="24"/>
        </w:rPr>
        <w:t>n</w:t>
      </w:r>
      <w:r w:rsidR="00E65278">
        <w:rPr>
          <w:sz w:val="24"/>
          <w:szCs w:val="24"/>
        </w:rPr>
        <w:t xml:space="preserve">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w:t>
      </w:r>
      <w:r w:rsidR="001B01B1">
        <w:rPr>
          <w:sz w:val="24"/>
          <w:szCs w:val="24"/>
        </w:rPr>
        <w:t>n</w:t>
      </w:r>
      <w:r w:rsidR="001B01B1">
        <w:rPr>
          <w:sz w:val="24"/>
          <w:szCs w:val="24"/>
        </w:rPr>
        <w:t>dre ord: interessenter der anvender eller betaler for produktet</w:t>
      </w:r>
      <w:r w:rsidR="00075D7D">
        <w:rPr>
          <w:sz w:val="24"/>
          <w:szCs w:val="24"/>
        </w:rPr>
        <w:t xml:space="preserve">, </w:t>
      </w:r>
      <w:r w:rsidR="001B01B1">
        <w:rPr>
          <w:sz w:val="24"/>
          <w:szCs w:val="24"/>
        </w:rPr>
        <w:t>tilbyder services til os som udvikl</w:t>
      </w:r>
      <w:r w:rsidR="001B01B1">
        <w:rPr>
          <w:sz w:val="24"/>
          <w:szCs w:val="24"/>
        </w:rPr>
        <w:t>e</w:t>
      </w:r>
      <w:r w:rsidR="001B01B1">
        <w:rPr>
          <w:sz w:val="24"/>
          <w:szCs w:val="24"/>
        </w:rPr>
        <w:t>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Vores interessentanalyse tager således udgang</w:t>
      </w:r>
      <w:r w:rsidR="007951FC">
        <w:rPr>
          <w:sz w:val="24"/>
          <w:szCs w:val="24"/>
        </w:rPr>
        <w:t>s</w:t>
      </w:r>
      <w:r w:rsidR="007951FC">
        <w:rPr>
          <w:sz w:val="24"/>
          <w:szCs w:val="24"/>
        </w:rPr>
        <w:t xml:space="preserve">punkt i forhandlerens kunder, dem der er interesseret i at købe en bil, bilsælgerne, </w:t>
      </w:r>
      <w:r w:rsidR="00D23AE9">
        <w:rPr>
          <w:sz w:val="24"/>
          <w:szCs w:val="24"/>
        </w:rPr>
        <w:t>kontorassiste</w:t>
      </w:r>
      <w:r w:rsidR="00D23AE9">
        <w:rPr>
          <w:sz w:val="24"/>
          <w:szCs w:val="24"/>
        </w:rPr>
        <w:t>n</w:t>
      </w:r>
      <w:r w:rsidR="00D23AE9">
        <w:rPr>
          <w:sz w:val="24"/>
          <w:szCs w:val="24"/>
        </w:rPr>
        <w:t>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w:t>
      </w:r>
      <w:r w:rsidR="00AC4514">
        <w:rPr>
          <w:sz w:val="24"/>
          <w:szCs w:val="24"/>
        </w:rPr>
        <w:t>m</w:t>
      </w:r>
      <w:r w:rsidR="00AC4514">
        <w:rPr>
          <w:sz w:val="24"/>
          <w:szCs w:val="24"/>
        </w:rPr>
        <w:t>gang af interessentanal</w:t>
      </w:r>
      <w:r w:rsidR="00AC4514">
        <w:rPr>
          <w:sz w:val="24"/>
          <w:szCs w:val="24"/>
        </w:rPr>
        <w:t>y</w:t>
      </w:r>
      <w:r w:rsidR="00AC4514">
        <w:rPr>
          <w:sz w:val="24"/>
          <w:szCs w:val="24"/>
        </w:rPr>
        <w:t>sen</w:t>
      </w:r>
      <w:r w:rsidR="00075D7D">
        <w:rPr>
          <w:sz w:val="24"/>
          <w:szCs w:val="24"/>
        </w:rPr>
        <w:t xml:space="preserve"> og de enkelte interessenters interesser og behov</w:t>
      </w:r>
      <w:r w:rsidR="00AC4514">
        <w:rPr>
          <w:sz w:val="24"/>
          <w:szCs w:val="24"/>
        </w:rPr>
        <w:t xml:space="preserve">. </w:t>
      </w:r>
    </w:p>
    <w:p w:rsidR="00247CE7" w:rsidRPr="00E32F87" w:rsidRDefault="00C8062D" w:rsidP="00D075DF">
      <w:pPr>
        <w:ind w:firstLine="284"/>
        <w:rPr>
          <w:sz w:val="24"/>
          <w:szCs w:val="24"/>
        </w:rPr>
      </w:pPr>
      <w:r w:rsidRPr="00C8062D">
        <w:rPr>
          <w:noProof/>
        </w:rPr>
        <w:lastRenderedPageBreak/>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w:t>
      </w:r>
      <w:r w:rsidR="00481C0F" w:rsidRPr="00E32F87">
        <w:rPr>
          <w:sz w:val="24"/>
          <w:szCs w:val="24"/>
        </w:rPr>
        <w:t>d</w:t>
      </w:r>
      <w:r w:rsidR="00481C0F" w:rsidRPr="00E32F87">
        <w:rPr>
          <w:sz w:val="24"/>
          <w:szCs w:val="24"/>
        </w:rPr>
        <w:t xml:space="preserve">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w:t>
      </w:r>
      <w:r w:rsidR="00EE719F" w:rsidRPr="00E32F87">
        <w:rPr>
          <w:sz w:val="24"/>
          <w:szCs w:val="24"/>
        </w:rPr>
        <w:t>e</w:t>
      </w:r>
      <w:r w:rsidR="00EE719F" w:rsidRPr="00E32F87">
        <w:rPr>
          <w:sz w:val="24"/>
          <w:szCs w:val="24"/>
        </w:rPr>
        <w:t>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w:t>
      </w:r>
      <w:r w:rsidR="00247CE7" w:rsidRPr="00E32F87">
        <w:rPr>
          <w:sz w:val="24"/>
          <w:szCs w:val="24"/>
        </w:rPr>
        <w:t>d</w:t>
      </w:r>
      <w:r w:rsidR="00247CE7" w:rsidRPr="00E32F87">
        <w:rPr>
          <w:sz w:val="24"/>
          <w:szCs w:val="24"/>
        </w:rPr>
        <w:t>hentning af aktuel rentesats hos banken,</w:t>
      </w:r>
      <w:r w:rsidR="001D4B53" w:rsidRPr="00E32F87">
        <w:rPr>
          <w:sz w:val="24"/>
          <w:szCs w:val="24"/>
        </w:rPr>
        <w:t xml:space="preserve"> b</w:t>
      </w:r>
      <w:r w:rsidR="00247CE7" w:rsidRPr="00E32F87">
        <w:rPr>
          <w:sz w:val="24"/>
          <w:szCs w:val="24"/>
        </w:rPr>
        <w:t>eregning af re</w:t>
      </w:r>
      <w:r w:rsidR="00247CE7" w:rsidRPr="00E32F87">
        <w:rPr>
          <w:sz w:val="24"/>
          <w:szCs w:val="24"/>
        </w:rPr>
        <w:t>n</w:t>
      </w:r>
      <w:r w:rsidR="00247CE7" w:rsidRPr="00E32F87">
        <w:rPr>
          <w:sz w:val="24"/>
          <w:szCs w:val="24"/>
        </w:rPr>
        <w:t>tesats ud fra givne oplysninger</w:t>
      </w:r>
      <w:r w:rsidR="001D4B53" w:rsidRPr="00E32F87">
        <w:rPr>
          <w:sz w:val="24"/>
          <w:szCs w:val="24"/>
        </w:rPr>
        <w:t xml:space="preserve"> fra banken og RKI, r</w:t>
      </w:r>
      <w:r w:rsidR="00247CE7" w:rsidRPr="00E32F87">
        <w:rPr>
          <w:sz w:val="24"/>
          <w:szCs w:val="24"/>
        </w:rPr>
        <w:t>egistr</w:t>
      </w:r>
      <w:r w:rsidR="00247CE7" w:rsidRPr="00E32F87">
        <w:rPr>
          <w:sz w:val="24"/>
          <w:szCs w:val="24"/>
        </w:rPr>
        <w:t>e</w:t>
      </w:r>
      <w:r w:rsidR="00247CE7" w:rsidRPr="00E32F87">
        <w:rPr>
          <w:sz w:val="24"/>
          <w:szCs w:val="24"/>
        </w:rPr>
        <w:t>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w:t>
      </w:r>
      <w:r w:rsidR="00247CE7" w:rsidRPr="00E32F87">
        <w:rPr>
          <w:sz w:val="24"/>
          <w:szCs w:val="24"/>
        </w:rPr>
        <w:t>l</w:t>
      </w:r>
      <w:r w:rsidR="00247CE7" w:rsidRPr="00E32F87">
        <w:rPr>
          <w:sz w:val="24"/>
          <w:szCs w:val="24"/>
        </w:rPr>
        <w:t>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05028"/>
      <w:r w:rsidRPr="00FE13D2">
        <w:t>Domænemodel</w:t>
      </w:r>
      <w:bookmarkEnd w:id="11"/>
      <w:r w:rsidRPr="00FE13D2">
        <w:t xml:space="preserve"> </w:t>
      </w:r>
    </w:p>
    <w:p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w:t>
      </w:r>
      <w:r w:rsidR="00C00949">
        <w:t>n</w:t>
      </w:r>
      <w:r w:rsidR="00C00949">
        <w:t>cepter i problemdomænet</w:t>
      </w:r>
      <w:r w:rsidR="006C316E">
        <w:t xml:space="preserve">, og vi udarbejder den ud fra problemformuleringen og </w:t>
      </w:r>
      <w:r w:rsidR="00B9230D">
        <w:t xml:space="preserve">de </w:t>
      </w:r>
      <w:proofErr w:type="spellStart"/>
      <w:r w:rsidR="00B9230D">
        <w:t>use</w:t>
      </w:r>
      <w:proofErr w:type="spellEnd"/>
      <w:r w:rsidR="00B9230D">
        <w:t xml:space="preserv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C8062D">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w:t>
      </w:r>
      <w:r w:rsidR="00F7446F">
        <w:lastRenderedPageBreak/>
        <w:t xml:space="preserve">Salgschef, Bank, RKI, Kunde, Bilsælger og Lånetilbud som koncepter i problemdomænet. </w:t>
      </w:r>
      <w:r w:rsidR="003272EC">
        <w:t>Her er det sælg</w:t>
      </w:r>
      <w:r w:rsidR="003272EC">
        <w:t>e</w:t>
      </w:r>
      <w:r w:rsidR="003272EC">
        <w:t>ren der kommer til at interagere med systemet som primær aktør</w:t>
      </w:r>
      <w:r w:rsidR="006066C7">
        <w:t>, derfor har han associationer til alle a</w:t>
      </w:r>
      <w:r w:rsidR="006066C7">
        <w:t>n</w:t>
      </w:r>
      <w:r w:rsidR="006066C7">
        <w:t xml:space="preserve">dre </w:t>
      </w:r>
      <w:r w:rsidR="00736891">
        <w:t xml:space="preserve">koncepter i problemdomænet. </w:t>
      </w:r>
    </w:p>
    <w:p w:rsidR="00681879" w:rsidRPr="006306EA" w:rsidRDefault="00736891" w:rsidP="00CF5F39">
      <w:pPr>
        <w:ind w:firstLine="284"/>
        <w:jc w:val="both"/>
      </w:pPr>
      <w:r>
        <w:t xml:space="preserve">Sælgerens </w:t>
      </w:r>
      <w:r w:rsidR="00F04958">
        <w:t>relation til både banken og RKI består i at han indhenter oplysninger fra dem, der er nødve</w:t>
      </w:r>
      <w:r w:rsidR="00F04958">
        <w:t>n</w:t>
      </w:r>
      <w:r w:rsidR="00F04958">
        <w:t xml:space="preserve">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Sælgerens relation til salgschefen er, at han arbe</w:t>
      </w:r>
      <w:r w:rsidR="00DB23EC">
        <w:t>j</w:t>
      </w:r>
      <w:r w:rsidR="00DB23EC">
        <w:t xml:space="preserve">der under ham. Ud fra problemformuleringen ved vi, at der kun er én salgschef. </w:t>
      </w:r>
      <w:r w:rsidR="00024D01">
        <w:t>Bilsælgerens relation til det enkelte lånetilbud er, at det er ham der opretter og afgiver det. Han kan naturligvis oprette mange låneti</w:t>
      </w:r>
      <w:r w:rsidR="00024D01">
        <w:t>l</w:t>
      </w:r>
      <w:r w:rsidR="00024D01">
        <w:t xml:space="preserve">bud, da de vil være unikke for den enkelte kunde. </w:t>
      </w:r>
      <w:r w:rsidR="00066EC4">
        <w:t xml:space="preserve">Associationspilen mellem kunden og sælgeren går begge veje, da de har kontakt med hinanden og begge kan tage initiativ til denne kontakt. </w:t>
      </w:r>
      <w:r w:rsidR="00002C67">
        <w:t>En sælger kan traditi</w:t>
      </w:r>
      <w:r w:rsidR="00002C67">
        <w:t>o</w:t>
      </w:r>
      <w:r w:rsidR="00002C67">
        <w:t>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hvor mange sælgere han har været i kontakt med i forbindelse med k</w:t>
      </w:r>
      <w:r w:rsidR="00FD6AEE">
        <w:t>ø</w:t>
      </w:r>
      <w:r w:rsidR="00FD6AEE">
        <w:t xml:space="preserve">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0D697A" w:rsidRDefault="00C8062D" w:rsidP="003541E7">
      <w:pPr>
        <w:pStyle w:val="Overskrift3"/>
      </w:pPr>
      <w:bookmarkStart w:id="12" w:name="_Toc513105029"/>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proofErr w:type="spellStart"/>
      <w:r w:rsidR="003541E7" w:rsidRPr="000D697A">
        <w:t>Use</w:t>
      </w:r>
      <w:proofErr w:type="spellEnd"/>
      <w:r w:rsidR="003541E7" w:rsidRPr="000D697A">
        <w:t xml:space="preserve"> case diagram</w:t>
      </w:r>
      <w:bookmarkEnd w:id="12"/>
    </w:p>
    <w:p w:rsidR="00DF791F" w:rsidRDefault="001B5B5B" w:rsidP="008378DF">
      <w:pPr>
        <w:jc w:val="both"/>
      </w:pPr>
      <w:proofErr w:type="spellStart"/>
      <w:r w:rsidRPr="001B5B5B">
        <w:t>Use</w:t>
      </w:r>
      <w:proofErr w:type="spellEnd"/>
      <w:r w:rsidRPr="001B5B5B">
        <w:t xml:space="preserve"> </w:t>
      </w:r>
      <w:proofErr w:type="spellStart"/>
      <w:r w:rsidRPr="001B5B5B">
        <w:t>case</w:t>
      </w:r>
      <w:r w:rsidR="009705A6">
        <w:t>-</w:t>
      </w:r>
      <w:r w:rsidRPr="001B5B5B">
        <w:t>diagrammet</w:t>
      </w:r>
      <w:proofErr w:type="spellEnd"/>
      <w:r w:rsidRPr="001B5B5B">
        <w:t xml:space="preserve">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w:t>
      </w:r>
      <w:r w:rsidR="00C93E0C">
        <w:t>s</w:t>
      </w:r>
      <w:r w:rsidR="00C93E0C">
        <w:t>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s på nuværende tidspunkt. </w:t>
      </w:r>
      <w:proofErr w:type="spellStart"/>
      <w:r w:rsidR="00DD2670">
        <w:t>Use</w:t>
      </w:r>
      <w:proofErr w:type="spellEnd"/>
      <w:r w:rsidR="00DD2670">
        <w:t xml:space="preserve"> </w:t>
      </w:r>
      <w:proofErr w:type="spellStart"/>
      <w:r w:rsidR="00DD2670">
        <w:t>case-diagrammet</w:t>
      </w:r>
      <w:proofErr w:type="spellEnd"/>
      <w:r w:rsidR="00DD2670">
        <w:t xml:space="preserve"> viser den primære aktør</w:t>
      </w:r>
      <w:r w:rsidR="004F66B2">
        <w:t>, der interagerer med systemet,</w:t>
      </w:r>
      <w:r w:rsidR="00DD2670">
        <w:t xml:space="preserve"> og de u</w:t>
      </w:r>
      <w:r w:rsidR="00DD2670">
        <w:t>n</w:t>
      </w:r>
      <w:r w:rsidR="00DD2670">
        <w:t xml:space="preserve">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w:t>
      </w:r>
      <w:r w:rsidR="00F83FB8">
        <w:t>a</w:t>
      </w:r>
      <w:r w:rsidR="00F83FB8">
        <w:t xml:space="preserve">ses”. </w:t>
      </w:r>
    </w:p>
    <w:p w:rsidR="00634DEA" w:rsidRDefault="002D5E9B" w:rsidP="008378DF">
      <w:pPr>
        <w:ind w:firstLine="284"/>
        <w:jc w:val="both"/>
      </w:pPr>
      <w:r>
        <w:t>I</w:t>
      </w:r>
      <w:r w:rsidR="00EE5355">
        <w:t>dentifikation</w:t>
      </w:r>
      <w:r>
        <w:t xml:space="preserve"> af </w:t>
      </w:r>
      <w:proofErr w:type="spellStart"/>
      <w:r>
        <w:t>use</w:t>
      </w:r>
      <w:proofErr w:type="spellEnd"/>
      <w:r>
        <w:t xml:space="preserve"> cases er en del af </w:t>
      </w:r>
      <w:proofErr w:type="spellStart"/>
      <w:r>
        <w:t>Elementary</w:t>
      </w:r>
      <w:proofErr w:type="spellEnd"/>
      <w:r>
        <w:t xml:space="preserve"> Business </w:t>
      </w:r>
      <w:proofErr w:type="spellStart"/>
      <w:r>
        <w:t>Pr</w:t>
      </w:r>
      <w:r>
        <w:t>o</w:t>
      </w:r>
      <w:r>
        <w:t>cess</w:t>
      </w:r>
      <w:proofErr w:type="spellEnd"/>
      <w:r>
        <w:t xml:space="preserve"> (EBP),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udgør således som udgang</w:t>
      </w:r>
      <w:r w:rsidR="00794BEA">
        <w:t>s</w:t>
      </w:r>
      <w:r w:rsidR="00794BEA">
        <w:t xml:space="preserve">punkt en EBP, idet det </w:t>
      </w:r>
      <w:r w:rsidR="00A87C61">
        <w:t>kan defineres som én opgave, der udføres af én bestemt person i forbindelse med én form for forretningshæ</w:t>
      </w:r>
      <w:r w:rsidR="00A87C61">
        <w:t>n</w:t>
      </w:r>
      <w:r w:rsidR="00A87C61">
        <w:t xml:space="preserve">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w:t>
      </w:r>
      <w:r w:rsidR="008951BC">
        <w:t>e</w:t>
      </w:r>
      <w:r w:rsidR="008951BC">
        <w:t xml:space="preserve">står den af for små skridt. Man bør altså have fokus på hvor </w:t>
      </w:r>
      <w:r w:rsidR="001D6199">
        <w:t xml:space="preserve">mange skridt en </w:t>
      </w:r>
      <w:proofErr w:type="spellStart"/>
      <w:r w:rsidR="001D6199">
        <w:t>use</w:t>
      </w:r>
      <w:proofErr w:type="spellEnd"/>
      <w:r w:rsidR="001D6199">
        <w:t xml:space="preserve"> case vil indeholde, og hvi</w:t>
      </w:r>
      <w:r w:rsidR="001D6199">
        <w:t>l</w:t>
      </w:r>
      <w:r w:rsidR="001D6199">
        <w:t xml:space="preserve">ken værdi den vil skabe. </w:t>
      </w:r>
      <w:r w:rsidR="0051195F">
        <w:t xml:space="preserve">Men som sagt giver </w:t>
      </w:r>
      <w:proofErr w:type="spellStart"/>
      <w:r w:rsidR="0051195F">
        <w:t>use</w:t>
      </w:r>
      <w:proofErr w:type="spellEnd"/>
      <w:r w:rsidR="0051195F">
        <w:t xml:space="preserve"> </w:t>
      </w:r>
      <w:proofErr w:type="spellStart"/>
      <w:r w:rsidR="0051195F">
        <w:t>case-diagrammet</w:t>
      </w:r>
      <w:proofErr w:type="spellEnd"/>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rsidR="00194B14" w:rsidRPr="00F521AC" w:rsidRDefault="00194B14" w:rsidP="008378DF">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w:t>
      </w:r>
      <w:r w:rsidR="000B2179">
        <w:t>a</w:t>
      </w:r>
      <w:r w:rsidR="000B2179">
        <w:t>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ville det være fordelagtigt at dele di</w:t>
      </w:r>
      <w:r w:rsidR="00F1260D">
        <w:t>a</w:t>
      </w:r>
      <w:r w:rsidR="00F1260D">
        <w:t xml:space="preserve">grammet op, således at der var ét diagram pr. aktør. </w:t>
      </w:r>
      <w:r w:rsidR="00F12DE3">
        <w:t xml:space="preserve">I vores tilfælde giver det dog mest mening at beholde </w:t>
      </w:r>
      <w:r w:rsidR="00F12DE3">
        <w:lastRenderedPageBreak/>
        <w:t xml:space="preserve">de identificerede </w:t>
      </w:r>
      <w:proofErr w:type="spellStart"/>
      <w:r w:rsidR="00F12DE3">
        <w:t>use</w:t>
      </w:r>
      <w:proofErr w:type="spellEnd"/>
      <w:r w:rsidR="00F12DE3">
        <w:t xml:space="preserve"> cases i ét diagram, som vi herefter kan opdatere og udvide efterhånden som proce</w:t>
      </w:r>
      <w:r w:rsidR="00F12DE3">
        <w:t>s</w:t>
      </w:r>
      <w:r w:rsidR="00F12DE3">
        <w:t xml:space="preserve">sen skrider frem i de kommende iterationer. </w:t>
      </w:r>
      <w:r w:rsidR="00C24A7C">
        <w:t xml:space="preserve">Notationen vi har benyttet i forbindelse med udarbejdelse af </w:t>
      </w:r>
      <w:proofErr w:type="spellStart"/>
      <w:r w:rsidR="00F521AC">
        <w:t>use</w:t>
      </w:r>
      <w:proofErr w:type="spellEnd"/>
      <w:r w:rsidR="00F521AC">
        <w:t xml:space="preserve"> </w:t>
      </w:r>
      <w:proofErr w:type="spellStart"/>
      <w:r w:rsidR="00F521AC">
        <w:t>case-diagrammet</w:t>
      </w:r>
      <w:proofErr w:type="spellEnd"/>
      <w:r w:rsidR="00F521AC">
        <w:t xml:space="preserve">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w:t>
      </w:r>
      <w:proofErr w:type="spellStart"/>
      <w:r w:rsidR="00B30FDA">
        <w:t>case-diagram</w:t>
      </w:r>
      <w:proofErr w:type="spellEnd"/>
      <w:r w:rsidR="00B30FDA">
        <w:t>.</w:t>
      </w:r>
      <w:r w:rsidR="000D697A">
        <w:t xml:space="preserve"> 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w:t>
      </w:r>
      <w:r w:rsidR="0084710B">
        <w:t>i</w:t>
      </w:r>
      <w:r w:rsidR="0084710B">
        <w:t xml:space="preserve">sterer i domænemodellen. Det er endnu en måde at </w:t>
      </w:r>
      <w:r w:rsidR="005038DB">
        <w:t xml:space="preserve">sikre sig, at de </w:t>
      </w:r>
      <w:proofErr w:type="spellStart"/>
      <w:r w:rsidR="005038DB">
        <w:t>use</w:t>
      </w:r>
      <w:proofErr w:type="spellEnd"/>
      <w:r w:rsidR="005038DB">
        <w:t xml:space="preserv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w:t>
      </w:r>
      <w:r w:rsidR="00074AD0">
        <w:t>æ</w:t>
      </w:r>
      <w:r w:rsidR="00074AD0">
        <w:t xml:space="preserve">senteret som koncepter i domænemodellen. Desuden </w:t>
      </w:r>
      <w:r w:rsidR="0051640E">
        <w:t xml:space="preserve">passer alle </w:t>
      </w:r>
      <w:proofErr w:type="spellStart"/>
      <w:r w:rsidR="0051640E">
        <w:t>use</w:t>
      </w:r>
      <w:proofErr w:type="spellEnd"/>
      <w:r w:rsidR="0051640E">
        <w:t xml:space="preserve"> </w:t>
      </w:r>
      <w:proofErr w:type="spellStart"/>
      <w:r w:rsidR="0051640E">
        <w:t>case-titlerne</w:t>
      </w:r>
      <w:proofErr w:type="spellEnd"/>
      <w:r w:rsidR="0051640E">
        <w:t xml:space="preserv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w:t>
      </w:r>
      <w:proofErr w:type="spellStart"/>
      <w:r w:rsidR="004D5B9B">
        <w:t>case-diagrammet</w:t>
      </w:r>
      <w:proofErr w:type="spellEnd"/>
      <w:r w:rsidR="004D5B9B">
        <w:t>.</w:t>
      </w:r>
      <w:r w:rsidR="00CF3981">
        <w:t xml:space="preserve"> Det er desuden værd at bemærke, at alle </w:t>
      </w:r>
      <w:proofErr w:type="spellStart"/>
      <w:r w:rsidR="00CF3981">
        <w:t>use</w:t>
      </w:r>
      <w:proofErr w:type="spellEnd"/>
      <w:r w:rsidR="00CF3981">
        <w:t xml:space="preserve"> cases i det første </w:t>
      </w:r>
      <w:proofErr w:type="spellStart"/>
      <w:r w:rsidR="00D76393">
        <w:t>use</w:t>
      </w:r>
      <w:proofErr w:type="spellEnd"/>
      <w:r w:rsidR="00D76393">
        <w:t xml:space="preserve"> </w:t>
      </w:r>
      <w:proofErr w:type="spellStart"/>
      <w:r w:rsidR="00D76393">
        <w:t>case-diagram</w:t>
      </w:r>
      <w:proofErr w:type="spellEnd"/>
      <w:r w:rsidR="00D76393">
        <w:t xml:space="preserve">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w:t>
      </w:r>
      <w:r w:rsidR="00DA722F">
        <w:t>t</w:t>
      </w:r>
      <w:r w:rsidR="00DA722F">
        <w:t>tet, da det som sagt er i denne fase den skal være stabil.</w:t>
      </w:r>
    </w:p>
    <w:p w:rsidR="00634DEA" w:rsidRPr="000B2179" w:rsidRDefault="00634DEA" w:rsidP="00634DEA"/>
    <w:p w:rsidR="00BC5095" w:rsidRPr="000D697A" w:rsidRDefault="00BC5095" w:rsidP="00634DEA">
      <w:pPr>
        <w:pStyle w:val="Overskrift3"/>
      </w:pPr>
      <w:bookmarkStart w:id="13" w:name="_Toc513105030"/>
      <w:proofErr w:type="spellStart"/>
      <w:r w:rsidRPr="000D697A">
        <w:t>Use</w:t>
      </w:r>
      <w:proofErr w:type="spellEnd"/>
      <w:r w:rsidRPr="000D697A">
        <w:t xml:space="preserve"> cases</w:t>
      </w:r>
      <w:bookmarkEnd w:id="13"/>
    </w:p>
    <w:p w:rsidR="00BC5095" w:rsidRPr="000D697A" w:rsidRDefault="00392815" w:rsidP="00392815">
      <w:pPr>
        <w:jc w:val="both"/>
      </w:pPr>
      <w:proofErr w:type="spellStart"/>
      <w:r>
        <w:t>Use</w:t>
      </w:r>
      <w:proofErr w:type="spellEnd"/>
      <w:r>
        <w:t xml:space="preserve"> cases spiller en stor rolle i UP, det er dem der driver projektet fremad og det er ud fra vores </w:t>
      </w:r>
      <w:proofErr w:type="spellStart"/>
      <w:r>
        <w:t>use</w:t>
      </w:r>
      <w:proofErr w:type="spellEnd"/>
      <w:r>
        <w:t xml:space="preserve"> cases vi vælger det næste skridt. </w:t>
      </w:r>
      <w:r w:rsidR="00EE3F59">
        <w:t xml:space="preserve">Ved hjælp af </w:t>
      </w:r>
      <w:proofErr w:type="spellStart"/>
      <w:r w:rsidR="00EE3F59">
        <w:t>use</w:t>
      </w:r>
      <w:proofErr w:type="spellEnd"/>
      <w:r w:rsidR="00EE3F59">
        <w:t xml:space="preserve"> </w:t>
      </w:r>
      <w:proofErr w:type="spellStart"/>
      <w:r w:rsidR="00EE3F59">
        <w:t>case-diagrammet</w:t>
      </w:r>
      <w:proofErr w:type="spellEnd"/>
      <w:r w:rsidR="00EE3F59">
        <w:t xml:space="preserve"> fik vi hurtigt udvalgt de første </w:t>
      </w:r>
      <w:proofErr w:type="spellStart"/>
      <w:r w:rsidR="00EE3F59">
        <w:t>use</w:t>
      </w:r>
      <w:proofErr w:type="spellEnd"/>
      <w:r w:rsidR="00EE3F59">
        <w:t xml:space="preserve"> cases vi vil takle. En god hovedregel i UP er at takle den </w:t>
      </w:r>
      <w:proofErr w:type="spellStart"/>
      <w:r w:rsidR="00EE3F59">
        <w:t>use</w:t>
      </w:r>
      <w:proofErr w:type="spellEnd"/>
      <w:r w:rsidR="00EE3F59">
        <w:t xml:space="preserve"> case med størst risici involveret først, netop fordi et af de primære formål med </w:t>
      </w:r>
      <w:proofErr w:type="spellStart"/>
      <w:r w:rsidR="00EE3F59">
        <w:t>inception</w:t>
      </w:r>
      <w:proofErr w:type="spellEnd"/>
      <w:r w:rsidR="00EE3F59">
        <w:t xml:space="preserve"> fasen er at afdække om vi overhovedet kan lave dette system. Vi udvalgte hurtigt 3 </w:t>
      </w:r>
      <w:proofErr w:type="spellStart"/>
      <w:r w:rsidR="00EE3F59">
        <w:t>use</w:t>
      </w:r>
      <w:proofErr w:type="spellEnd"/>
      <w:r w:rsidR="00EE3F59">
        <w:t xml:space="preserve"> cases som vi i fællesskab var helt enige i var kernen i dette system og dermed her de største risici ligger. Den store </w:t>
      </w:r>
      <w:proofErr w:type="spellStart"/>
      <w:r w:rsidR="00EE3F59">
        <w:t>use</w:t>
      </w:r>
      <w:proofErr w:type="spellEnd"/>
      <w:r w:rsidR="00EE3F59">
        <w:t xml:space="preserve"> case som vi har valgt at kalde UC3 - Udregn lånetilbud, indeholder alle de tre trusler vi har identificeret som værende de store, vi har derfor valgt at </w:t>
      </w:r>
      <w:r w:rsidR="009D7D00">
        <w:t xml:space="preserve">takle de 3 trusler som værende hver deres </w:t>
      </w:r>
      <w:proofErr w:type="spellStart"/>
      <w:r w:rsidR="009D7D00">
        <w:t>use</w:t>
      </w:r>
      <w:proofErr w:type="spellEnd"/>
      <w:r w:rsidR="009D7D00">
        <w:t xml:space="preserve"> case. Den første </w:t>
      </w:r>
      <w:proofErr w:type="spellStart"/>
      <w:r w:rsidR="009D7D00">
        <w:t>use</w:t>
      </w:r>
      <w:proofErr w:type="spellEnd"/>
      <w:r w:rsidR="009D7D00">
        <w:t xml:space="preserve"> case, kaldet UC1 - Tjek kredit værdighed, blev så til en underfunktion af UC -3, det samme gør sig gældende for UC2 - Indhent aktuel rentesats. Vi har valgt at beskrive disse </w:t>
      </w:r>
      <w:proofErr w:type="spellStart"/>
      <w:r w:rsidR="009D7D00">
        <w:t>use</w:t>
      </w:r>
      <w:proofErr w:type="spellEnd"/>
      <w:r w:rsidR="009D7D00">
        <w:t xml:space="preserve"> cases formelt, vi kunne også have brugt et uformelt </w:t>
      </w:r>
      <w:proofErr w:type="spellStart"/>
      <w:r w:rsidR="009D7D00">
        <w:t>use</w:t>
      </w:r>
      <w:proofErr w:type="spellEnd"/>
      <w:r w:rsidR="009D7D00">
        <w:t xml:space="preserve"> case format, men vi mener at fordi dette er kernen af systemet vil det hjælpe fremadreddet at de er beskrevet på det formelle niveau. Det formelle format er netop godt fordi de funktionelle krav bliver beskrevet på en formel og utvetydig måde. Målet er at få b</w:t>
      </w:r>
      <w:r w:rsidR="009D7D00">
        <w:t>e</w:t>
      </w:r>
      <w:r w:rsidR="009D7D00">
        <w:t>skrevet hovedscenariet og alle variationer af dette.</w:t>
      </w:r>
      <w:r w:rsidR="006833A2">
        <w:t xml:space="preserve"> Det er vigtigt at vi har et unikt id til alle vores </w:t>
      </w:r>
      <w:proofErr w:type="spellStart"/>
      <w:r w:rsidR="006833A2">
        <w:t>use</w:t>
      </w:r>
      <w:proofErr w:type="spellEnd"/>
      <w:r w:rsidR="006833A2">
        <w:t xml:space="preserve"> cases da vi laver mange andre artefakter ud fra disse, og det er vigtigt at holde sporbarhed hele vejen tilbage til den konkrete </w:t>
      </w:r>
      <w:proofErr w:type="spellStart"/>
      <w:r w:rsidR="006833A2">
        <w:t>use</w:t>
      </w:r>
      <w:proofErr w:type="spellEnd"/>
      <w:r w:rsidR="006833A2">
        <w:t xml:space="preserve"> case. Titlen der står efter vores unikke id prøver vi så vidt muligt at holde som en beskr</w:t>
      </w:r>
      <w:r w:rsidR="006833A2">
        <w:t>i</w:t>
      </w:r>
      <w:r w:rsidR="006833A2">
        <w:t xml:space="preserve">vende kommando der indfanger </w:t>
      </w:r>
      <w:proofErr w:type="spellStart"/>
      <w:r w:rsidR="006833A2">
        <w:t>use</w:t>
      </w:r>
      <w:proofErr w:type="spellEnd"/>
      <w:r w:rsidR="006833A2">
        <w:t xml:space="preserve"> casens formål</w:t>
      </w:r>
      <w:r w:rsidR="001539D8">
        <w:t xml:space="preserve">, den holdes på bydeform. Afgrænsningen af </w:t>
      </w:r>
      <w:proofErr w:type="spellStart"/>
      <w:r w:rsidR="001539D8">
        <w:t>use</w:t>
      </w:r>
      <w:proofErr w:type="spellEnd"/>
      <w:r w:rsidR="001539D8">
        <w:t xml:space="preserve"> casen fortæller hvad der berøres af </w:t>
      </w:r>
      <w:proofErr w:type="spellStart"/>
      <w:r w:rsidR="001539D8">
        <w:t>use</w:t>
      </w:r>
      <w:proofErr w:type="spellEnd"/>
      <w:r w:rsidR="001539D8">
        <w:t xml:space="preserve"> casen, i mindre systemer som dette vil afgrænsningen meget naturligt </w:t>
      </w:r>
      <w:r w:rsidR="001539D8">
        <w:lastRenderedPageBreak/>
        <w:t xml:space="preserve">være systemet selv, dette er også tilfældet for alle vores </w:t>
      </w:r>
      <w:proofErr w:type="spellStart"/>
      <w:r w:rsidR="001539D8">
        <w:t>use</w:t>
      </w:r>
      <w:proofErr w:type="spellEnd"/>
      <w:r w:rsidR="001539D8">
        <w:t xml:space="preserve"> cases. Niveau indikere </w:t>
      </w:r>
      <w:proofErr w:type="spellStart"/>
      <w:r w:rsidR="001539D8">
        <w:t>use</w:t>
      </w:r>
      <w:proofErr w:type="spellEnd"/>
      <w:r w:rsidR="001539D8">
        <w:t xml:space="preserve"> casens placering i </w:t>
      </w:r>
      <w:proofErr w:type="spellStart"/>
      <w:r w:rsidR="001539D8">
        <w:t>hierakiet</w:t>
      </w:r>
      <w:proofErr w:type="spellEnd"/>
      <w:r w:rsidR="001539D8">
        <w:t>, den typiske og mest brugte her er "</w:t>
      </w:r>
      <w:proofErr w:type="spellStart"/>
      <w:r w:rsidR="001539D8">
        <w:t>brugermål</w:t>
      </w:r>
      <w:proofErr w:type="spellEnd"/>
      <w:r w:rsidR="001539D8">
        <w:t xml:space="preserve">", men vores UC1 og UC2 er underfunktioner til UC3 og har derfor fået underfunktion i stedet. Den primære aktør beskriver den person der interagere med systemet i den konkrete </w:t>
      </w:r>
      <w:proofErr w:type="spellStart"/>
      <w:r w:rsidR="001539D8">
        <w:t>use</w:t>
      </w:r>
      <w:proofErr w:type="spellEnd"/>
      <w:r w:rsidR="001539D8">
        <w:t xml:space="preserve"> case, som nævn i afsnittet ovenfor bestræber man sig på at det kun er én br</w:t>
      </w:r>
      <w:r w:rsidR="001539D8">
        <w:t>u</w:t>
      </w:r>
      <w:r w:rsidR="001539D8">
        <w:t xml:space="preserve">ger pr </w:t>
      </w:r>
      <w:proofErr w:type="spellStart"/>
      <w:r w:rsidR="001539D8">
        <w:t>use</w:t>
      </w:r>
      <w:proofErr w:type="spellEnd"/>
      <w:r w:rsidR="001539D8">
        <w:t xml:space="preserve"> case. Det er vigtigt at bemærke at vi forsøger at beskrive rollen på aktøren så præcist som muligt, dvs. bilsælger som er vores aktør er væsentligt bedre end blot at kalde ham en bruger. Interesser og int</w:t>
      </w:r>
      <w:r w:rsidR="001539D8">
        <w:t>e</w:t>
      </w:r>
      <w:r w:rsidR="001539D8">
        <w:t>ressenter b</w:t>
      </w:r>
      <w:r w:rsidR="00F4300C">
        <w:t xml:space="preserve">eskrives også i den enkelte </w:t>
      </w:r>
      <w:proofErr w:type="spellStart"/>
      <w:r w:rsidR="00F4300C">
        <w:t>use</w:t>
      </w:r>
      <w:proofErr w:type="spellEnd"/>
      <w:r w:rsidR="00F4300C">
        <w:t xml:space="preserve"> cases, her trækker vi en rød tråd tilbage til vores visionsdok</w:t>
      </w:r>
      <w:r w:rsidR="00F4300C">
        <w:t>u</w:t>
      </w:r>
      <w:r w:rsidR="00F4300C">
        <w:t xml:space="preserve">ment og udvælger de interessenter som har interesse i den konkrete </w:t>
      </w:r>
      <w:proofErr w:type="spellStart"/>
      <w:r w:rsidR="00F4300C">
        <w:t>use</w:t>
      </w:r>
      <w:proofErr w:type="spellEnd"/>
      <w:r w:rsidR="00F4300C">
        <w:t xml:space="preserve"> case. Forudsætninger dækker over krav der skal være opfyldt for </w:t>
      </w:r>
      <w:proofErr w:type="spellStart"/>
      <w:r w:rsidR="00F4300C">
        <w:t>use</w:t>
      </w:r>
      <w:proofErr w:type="spellEnd"/>
      <w:r w:rsidR="00F4300C">
        <w:t xml:space="preserve"> casen kan gå i gang, det kan som i vores UC3 være andre </w:t>
      </w:r>
      <w:proofErr w:type="spellStart"/>
      <w:r w:rsidR="00F4300C">
        <w:t>use</w:t>
      </w:r>
      <w:proofErr w:type="spellEnd"/>
      <w:r w:rsidR="00F4300C">
        <w:t xml:space="preserve"> cases som skal være afviklet først. Det er vigtigt at man ikke laver trivielle forudsætninger. </w:t>
      </w:r>
      <w:r w:rsidR="002B19D0">
        <w:t xml:space="preserve">Succesgaranti dækker over de forhold der skal være opfyldte ved </w:t>
      </w:r>
      <w:proofErr w:type="spellStart"/>
      <w:r w:rsidR="002B19D0">
        <w:t>use</w:t>
      </w:r>
      <w:proofErr w:type="spellEnd"/>
      <w:r w:rsidR="002B19D0">
        <w:t xml:space="preserve"> casens afslutning, gælder primært for hovedscenariet, men kan alternative scenariers succesgarantier kan også beskrives. </w:t>
      </w:r>
      <w:r w:rsidR="00163B78">
        <w:t xml:space="preserve">disse succesgarantier bør opfylde alle vores interessenters interesser. For vores </w:t>
      </w:r>
      <w:proofErr w:type="spellStart"/>
      <w:r w:rsidR="00163B78">
        <w:t>use</w:t>
      </w:r>
      <w:proofErr w:type="spellEnd"/>
      <w:r w:rsidR="00163B78">
        <w:t xml:space="preserve"> cases var det ret simpelt og ligefrem at beskrive vores succesgara</w:t>
      </w:r>
      <w:r w:rsidR="00163B78">
        <w:t>n</w:t>
      </w:r>
      <w:r w:rsidR="00163B78">
        <w:t>tier da de bare er opfyldt når den funktion er fuldendt korrekt. Hovedscenariet beskriver det oftest for</w:t>
      </w:r>
      <w:r w:rsidR="00163B78">
        <w:t>e</w:t>
      </w:r>
      <w:r w:rsidR="00163B78">
        <w:t xml:space="preserve">kommende scenarie det beskrives uden variation og skal som hovedregel opfylde alle interessenternes interesser. På grund af størrelsen af vores UC1 og UC2 er der ikke mange trin i disse, men hovedscenarier kan ofte blive på mange </w:t>
      </w:r>
      <w:r w:rsidR="00F4300C">
        <w:t xml:space="preserve"> </w:t>
      </w:r>
      <w:r w:rsidR="00163B78">
        <w:t xml:space="preserve">trin. Varianter er hvor man beskriver alternative scenarier, både successcenarier men også fejlhåndteringsscenarier. Disse varianter består af 2 trin, første trin er betingelsen, her beskrives betingelsen samt hvordan den opdages. Trin 2 er håndteringen, </w:t>
      </w:r>
      <w:r w:rsidR="00011C05">
        <w:t xml:space="preserve">her kan man beskrive de trin der skal tages i denne variation, der kan derefter fortsætte til hovedscenariet eller specifikt vælge at afslutte </w:t>
      </w:r>
      <w:proofErr w:type="spellStart"/>
      <w:r w:rsidR="00011C05">
        <w:t>use</w:t>
      </w:r>
      <w:proofErr w:type="spellEnd"/>
      <w:r w:rsidR="00011C05">
        <w:t xml:space="preserve"> casen. De primære varianter vi har brugt i vores UC1 og UC2 er fejlhåndteringer. Teknologier og dataformer dæ</w:t>
      </w:r>
      <w:r w:rsidR="00011C05">
        <w:t>k</w:t>
      </w:r>
      <w:r w:rsidR="00011C05">
        <w:t xml:space="preserve">ker over eventuelle krav der kan være stillet fra kunden. Vi bør som hovedregel prøve at begrænse disse mest muligt for ikke at ligge os fast på teknologi valg så tidligt i processen. Krav her kan  i værste tilfælde blive en trussel for os senere, som vi så skal håndtere og dermed gøre systemet dyrere for kunden. I vores tilfælde  er vi blevet stillet visse krav til brug af visse </w:t>
      </w:r>
      <w:proofErr w:type="spellStart"/>
      <w:r w:rsidR="00011C05">
        <w:t>API'er</w:t>
      </w:r>
      <w:proofErr w:type="spellEnd"/>
      <w:r w:rsidR="00011C05">
        <w:t>, derfor er disse medtaget i vores UC1 og UC2.</w:t>
      </w:r>
      <w:r w:rsidR="00B737F0">
        <w:t xml:space="preserve"> Ikke funktionelle krav som hører til </w:t>
      </w:r>
      <w:proofErr w:type="spellStart"/>
      <w:r w:rsidR="00B737F0">
        <w:t>use</w:t>
      </w:r>
      <w:proofErr w:type="spellEnd"/>
      <w:r w:rsidR="00B737F0">
        <w:t xml:space="preserve"> casen eller som afdækkes mens </w:t>
      </w:r>
      <w:proofErr w:type="spellStart"/>
      <w:r w:rsidR="00B737F0">
        <w:t>use</w:t>
      </w:r>
      <w:proofErr w:type="spellEnd"/>
      <w:r w:rsidR="00B737F0">
        <w:t xml:space="preserve"> casen lav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Hyppighed beskriver hvor tit en </w:t>
      </w:r>
      <w:proofErr w:type="spellStart"/>
      <w:r w:rsidR="00B737F0">
        <w:t>use</w:t>
      </w:r>
      <w:proofErr w:type="spellEnd"/>
      <w:r w:rsidR="00B737F0">
        <w:t xml:space="preserve"> case forekommer, i vores tilfæ</w:t>
      </w:r>
      <w:r w:rsidR="00B737F0">
        <w:t>l</w:t>
      </w:r>
      <w:r w:rsidR="00B737F0">
        <w:t xml:space="preserve">de er det nok ikke noget der reelt vil ske </w:t>
      </w:r>
      <w:r w:rsidR="00C053D4">
        <w:t xml:space="preserve">hurtigt efter hinanden, vi har dog skrevet ofte fordi vi mener vores system skal kunne understøtte at man laver disse kald inden for kort tid. Det sidste punkt på den formelle </w:t>
      </w:r>
      <w:proofErr w:type="spellStart"/>
      <w:r w:rsidR="00C053D4">
        <w:t>use</w:t>
      </w:r>
      <w:proofErr w:type="spellEnd"/>
      <w:r w:rsidR="00C053D4">
        <w:t xml:space="preserve"> case er diverse, her kan man beskrive det som ikke passer ind i de andre punkter. Vi kan også tilføje </w:t>
      </w:r>
      <w:r w:rsidR="00C053D4">
        <w:lastRenderedPageBreak/>
        <w:t xml:space="preserve">kendte eller eventuelt uløste problemstillinger man har opdaget undervejs. Vi har ikke haft noget til diverse posten i nogle af vores </w:t>
      </w:r>
      <w:proofErr w:type="spellStart"/>
      <w:r w:rsidR="00C053D4">
        <w:t>use</w:t>
      </w:r>
      <w:proofErr w:type="spellEnd"/>
      <w:r w:rsidR="00C053D4">
        <w:t xml:space="preserve"> cases og den er derfor ikke taget med på </w:t>
      </w:r>
      <w:proofErr w:type="spellStart"/>
      <w:r w:rsidR="00C053D4">
        <w:t>use</w:t>
      </w:r>
      <w:proofErr w:type="spellEnd"/>
      <w:r w:rsidR="00C053D4">
        <w:t xml:space="preserve"> casen.</w:t>
      </w:r>
    </w:p>
    <w:p w:rsidR="00BC5095" w:rsidRPr="000D697A" w:rsidRDefault="00BC5095" w:rsidP="00BC5095"/>
    <w:p w:rsidR="00BC5095" w:rsidRPr="000D697A" w:rsidRDefault="00BC5095" w:rsidP="00BC5095">
      <w:pPr>
        <w:pStyle w:val="Overskrift3"/>
      </w:pPr>
      <w:bookmarkStart w:id="14" w:name="_Toc513105031"/>
      <w:r w:rsidRPr="000D697A">
        <w:t>Systemsekvensdiagrammer</w:t>
      </w:r>
      <w:bookmarkEnd w:id="14"/>
    </w:p>
    <w:p w:rsidR="00BC5095" w:rsidRPr="000D697A" w:rsidRDefault="00BC5095" w:rsidP="00BC5095"/>
    <w:p w:rsidR="00BC5095" w:rsidRPr="000D697A" w:rsidRDefault="00BC5095" w:rsidP="00BC5095"/>
    <w:p w:rsidR="00BA227A" w:rsidRDefault="00BA227A" w:rsidP="00BA227A">
      <w:pPr>
        <w:pStyle w:val="Overskrift3"/>
      </w:pPr>
      <w:bookmarkStart w:id="15" w:name="_Toc513105032"/>
      <w:r>
        <w:t>Operationskontrakter</w:t>
      </w:r>
      <w:bookmarkEnd w:id="15"/>
    </w:p>
    <w:p w:rsidR="00BA227A" w:rsidRDefault="00BA227A" w:rsidP="00BA227A">
      <w:pPr>
        <w:pStyle w:val="Ingenafstand"/>
      </w:pPr>
      <w:bookmarkStart w:id="16" w:name="_GoBack"/>
      <w:bookmarkEnd w:id="16"/>
    </w:p>
    <w:p w:rsidR="00BA227A" w:rsidRDefault="00BA227A" w:rsidP="00BA227A">
      <w:pPr>
        <w:pStyle w:val="Ingenafstand"/>
      </w:pPr>
    </w:p>
    <w:p w:rsidR="006B2F3C" w:rsidRDefault="006B2F3C" w:rsidP="00BA227A">
      <w:pPr>
        <w:pStyle w:val="Ingenafstand"/>
      </w:pPr>
    </w:p>
    <w:p w:rsidR="003541E7" w:rsidRPr="00634DEA" w:rsidRDefault="00BA227A" w:rsidP="006B2F3C">
      <w:pPr>
        <w:pStyle w:val="Overskrift3"/>
      </w:pPr>
      <w:bookmarkStart w:id="17" w:name="_Toc513105033"/>
      <w:r>
        <w:t>Klassediagram</w:t>
      </w:r>
      <w:r w:rsidR="006B2F3C">
        <w:t xml:space="preserve"> – trelagsarkitektur</w:t>
      </w:r>
      <w:bookmarkEnd w:id="17"/>
      <w:r w:rsidR="006B2F3C">
        <w:t xml:space="preserve"> </w:t>
      </w:r>
      <w:r w:rsidR="003541E7">
        <w:br w:type="page"/>
      </w:r>
    </w:p>
    <w:p w:rsidR="00016A8A" w:rsidRPr="00FE13D2" w:rsidRDefault="00016A8A" w:rsidP="00355938">
      <w:pPr>
        <w:pStyle w:val="Overskrift1"/>
        <w:jc w:val="both"/>
      </w:pPr>
      <w:bookmarkStart w:id="18" w:name="_Toc513105034"/>
      <w:r w:rsidRPr="00FE13D2">
        <w:lastRenderedPageBreak/>
        <w:t xml:space="preserve">Fase 2: </w:t>
      </w:r>
      <w:proofErr w:type="spellStart"/>
      <w:r w:rsidRPr="00FE13D2">
        <w:t>Elaboration</w:t>
      </w:r>
      <w:bookmarkEnd w:id="18"/>
      <w:proofErr w:type="spellEnd"/>
    </w:p>
    <w:p w:rsidR="00016A8A" w:rsidRPr="00FE13D2" w:rsidRDefault="00F971D6" w:rsidP="00C51292">
      <w:pPr>
        <w:pStyle w:val="Overskrift2"/>
      </w:pPr>
      <w:r>
        <w:t xml:space="preserve">Iteration </w:t>
      </w:r>
      <w:r w:rsidR="00775E8B">
        <w:t>E</w:t>
      </w:r>
      <w:r>
        <w:t>1</w:t>
      </w: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19" w:name="_Toc513105035"/>
      <w:r>
        <w:lastRenderedPageBreak/>
        <w:t>Konklusion</w:t>
      </w:r>
      <w:bookmarkEnd w:id="19"/>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0" w:name="_Toc513105036"/>
      <w:r>
        <w:lastRenderedPageBreak/>
        <w:t>Litteraturliste</w:t>
      </w:r>
      <w:bookmarkEnd w:id="20"/>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1" w:name="_Toc513105037"/>
      <w:r>
        <w:lastRenderedPageBreak/>
        <w:t>Bilag</w:t>
      </w:r>
      <w:bookmarkEnd w:id="21"/>
      <w:r>
        <w:t xml:space="preserve"> </w:t>
      </w:r>
    </w:p>
    <w:p w:rsidR="00760601" w:rsidRDefault="003C49BF" w:rsidP="003C49BF">
      <w:pPr>
        <w:pStyle w:val="Overskrift2"/>
      </w:pPr>
      <w:bookmarkStart w:id="22" w:name="_Toc513105038"/>
      <w:r>
        <w:t xml:space="preserve">Bilag 1 </w:t>
      </w:r>
      <w:r w:rsidR="001A0EDE">
        <w:t>–</w:t>
      </w:r>
      <w:r>
        <w:t xml:space="preserve"> </w:t>
      </w:r>
      <w:r w:rsidR="001A0EDE">
        <w:t>Iterations- og faseplan</w:t>
      </w:r>
      <w:bookmarkEnd w:id="22"/>
      <w:r w:rsidR="00760601">
        <w:br w:type="page"/>
      </w:r>
    </w:p>
    <w:p w:rsidR="00BD6158" w:rsidRDefault="00623D6D" w:rsidP="00F02CFA">
      <w:pPr>
        <w:pStyle w:val="Overskrift2"/>
      </w:pPr>
      <w:bookmarkStart w:id="23" w:name="_Toc513105039"/>
      <w:r>
        <w:lastRenderedPageBreak/>
        <w:t xml:space="preserve">Bilag </w:t>
      </w:r>
      <w:r w:rsidR="00760601">
        <w:t>2</w:t>
      </w:r>
      <w:r>
        <w:t xml:space="preserve"> – Visionsdokumentet</w:t>
      </w:r>
      <w:bookmarkEnd w:id="23"/>
      <w:r>
        <w:t xml:space="preserve"> </w:t>
      </w:r>
    </w:p>
    <w:p w:rsidR="00BD6158" w:rsidRDefault="00BD6158" w:rsidP="00B9055E">
      <w:pPr>
        <w:pStyle w:val="Overskrift3"/>
      </w:pPr>
      <w:bookmarkStart w:id="24" w:name="_Toc513105040"/>
      <w:r>
        <w:t>Visionen</w:t>
      </w:r>
      <w:bookmarkEnd w:id="24"/>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5" w:name="_Toc513105041"/>
      <w:r>
        <w:t>Interessentanalyse</w:t>
      </w:r>
      <w:bookmarkEnd w:id="25"/>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6" w:name="_Toc513105042"/>
      <w:r>
        <w:t>Feature</w:t>
      </w:r>
      <w:r w:rsidR="00B9055E">
        <w:t>-</w:t>
      </w:r>
      <w:r>
        <w:t>liste</w:t>
      </w:r>
      <w:bookmarkEnd w:id="26"/>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r>
        <w:t xml:space="preserve">Bilag 3 </w:t>
      </w:r>
      <w:r w:rsidR="00DE2B91">
        <w:t>–</w:t>
      </w:r>
      <w:r>
        <w:t xml:space="preserve"> </w:t>
      </w:r>
      <w:proofErr w:type="spellStart"/>
      <w:r w:rsidR="00DE2B91">
        <w:t>Use</w:t>
      </w:r>
      <w:proofErr w:type="spellEnd"/>
      <w:r w:rsidR="00DE2B91">
        <w:t xml:space="preserve"> case diagram, første udkast</w:t>
      </w:r>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15pt;height:1053.5pt" o:ole="">
            <v:imagedata r:id="rId16" o:title=""/>
          </v:shape>
          <o:OLEObject Type="Embed" ProgID="Visio.Drawing.15" ShapeID="_x0000_i1025" DrawAspect="Content" ObjectID="_1586881335" r:id="rId17"/>
        </w:object>
      </w:r>
    </w:p>
    <w:sectPr w:rsidR="00B86CAC" w:rsidRPr="00B86CAC" w:rsidSect="00603BEE">
      <w:footerReference w:type="first" r:id="rId18"/>
      <w:pgSz w:w="11906" w:h="16838"/>
      <w:pgMar w:top="1701" w:right="1134" w:bottom="1701"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2505" w:rsidRDefault="00922505" w:rsidP="00231FCB">
      <w:pPr>
        <w:spacing w:line="240" w:lineRule="auto"/>
      </w:pPr>
      <w:r>
        <w:separator/>
      </w:r>
    </w:p>
  </w:endnote>
  <w:endnote w:type="continuationSeparator" w:id="0">
    <w:p w:rsidR="00922505" w:rsidRDefault="00922505" w:rsidP="00231FC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BEE" w:rsidRDefault="00603BEE" w:rsidP="00603BEE">
    <w:pPr>
      <w:pStyle w:val="Sidefod"/>
      <w:tabs>
        <w:tab w:val="clear" w:pos="4819"/>
        <w:tab w:val="clear" w:pos="9638"/>
        <w:tab w:val="left" w:pos="8352"/>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0864746"/>
      <w:docPartObj>
        <w:docPartGallery w:val="Page Numbers (Bottom of Page)"/>
        <w:docPartUnique/>
      </w:docPartObj>
    </w:sdtPr>
    <w:sdtContent>
      <w:p w:rsidR="00603BEE" w:rsidRDefault="00C8062D">
        <w:pPr>
          <w:pStyle w:val="Sidefod"/>
          <w:jc w:val="right"/>
        </w:pPr>
        <w:r>
          <w:fldChar w:fldCharType="begin"/>
        </w:r>
        <w:r w:rsidR="00603BEE">
          <w:instrText>PAGE   \* MERGEFORMAT</w:instrText>
        </w:r>
        <w:r>
          <w:fldChar w:fldCharType="separate"/>
        </w:r>
        <w:r w:rsidR="00B737F0">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2505" w:rsidRDefault="00922505" w:rsidP="00231FCB">
      <w:pPr>
        <w:spacing w:line="240" w:lineRule="auto"/>
      </w:pPr>
      <w:r>
        <w:separator/>
      </w:r>
    </w:p>
  </w:footnote>
  <w:footnote w:type="continuationSeparator" w:id="0">
    <w:p w:rsidR="00922505" w:rsidRDefault="00922505"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w:t>
      </w:r>
      <w:proofErr w:type="spellStart"/>
      <w:r>
        <w:t>Use</w:t>
      </w:r>
      <w:proofErr w:type="spellEnd"/>
      <w:r>
        <w:t xml:space="preserve"> cases for flere detaljer.</w:t>
      </w:r>
    </w:p>
  </w:footnote>
  <w:footnote w:id="4">
    <w:p w:rsidR="0027606C" w:rsidRDefault="0027606C">
      <w:pPr>
        <w:pStyle w:val="Fodnotetekst"/>
      </w:pPr>
      <w:r>
        <w:rPr>
          <w:rStyle w:val="Fodnotehenvisning"/>
        </w:rPr>
        <w:footnoteRef/>
      </w:r>
      <w:r>
        <w:t xml:space="preserve"> I modsætning til </w:t>
      </w:r>
      <w:proofErr w:type="spellStart"/>
      <w:r>
        <w:t>Abstract</w:t>
      </w:r>
      <w:proofErr w:type="spellEnd"/>
      <w:r>
        <w:t xml:space="preserve"> </w:t>
      </w:r>
      <w:proofErr w:type="spellStart"/>
      <w:r>
        <w:t>use</w:t>
      </w:r>
      <w:proofErr w:type="spellEnd"/>
      <w:r>
        <w:t xml:space="preserve"> cases, der ses som en underfunktion</w:t>
      </w:r>
      <w:r w:rsidR="00033F16">
        <w:t xml:space="preserve"> til andre </w:t>
      </w:r>
      <w:proofErr w:type="spellStart"/>
      <w:r w:rsidR="00033F16">
        <w:t>use</w:t>
      </w:r>
      <w:proofErr w:type="spellEnd"/>
      <w:r w:rsidR="00033F16">
        <w:t xml:space="preserve"> cases og ikke kan stå alene. Dette vil dog blive revideret senere.</w:t>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284"/>
  <w:autoHyphenation/>
  <w:hyphenationZone w:val="425"/>
  <w:characterSpacingControl w:val="doNotCompress"/>
  <w:footnotePr>
    <w:footnote w:id="-1"/>
    <w:footnote w:id="0"/>
  </w:footnotePr>
  <w:endnotePr>
    <w:endnote w:id="-1"/>
    <w:endnote w:id="0"/>
  </w:endnotePr>
  <w:compat>
    <w:useFELayout/>
  </w:compat>
  <w:rsids>
    <w:rsidRoot w:val="00FA6C5C"/>
    <w:rsid w:val="00002C67"/>
    <w:rsid w:val="00003A97"/>
    <w:rsid w:val="00011C05"/>
    <w:rsid w:val="00016A8A"/>
    <w:rsid w:val="000212C9"/>
    <w:rsid w:val="00024D01"/>
    <w:rsid w:val="00033F16"/>
    <w:rsid w:val="00047BD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717FF"/>
    <w:rsid w:val="00377AE7"/>
    <w:rsid w:val="00392815"/>
    <w:rsid w:val="003A78E2"/>
    <w:rsid w:val="003B58D7"/>
    <w:rsid w:val="003C1FF0"/>
    <w:rsid w:val="003C477A"/>
    <w:rsid w:val="003C49BF"/>
    <w:rsid w:val="003D5217"/>
    <w:rsid w:val="00400B28"/>
    <w:rsid w:val="00405CCE"/>
    <w:rsid w:val="00436E0D"/>
    <w:rsid w:val="00476077"/>
    <w:rsid w:val="0048059C"/>
    <w:rsid w:val="00481C0F"/>
    <w:rsid w:val="004B636B"/>
    <w:rsid w:val="004B6704"/>
    <w:rsid w:val="004B7638"/>
    <w:rsid w:val="004D5B9B"/>
    <w:rsid w:val="004F66B2"/>
    <w:rsid w:val="005004CF"/>
    <w:rsid w:val="005038DB"/>
    <w:rsid w:val="0051195F"/>
    <w:rsid w:val="0051640E"/>
    <w:rsid w:val="005326A4"/>
    <w:rsid w:val="00546691"/>
    <w:rsid w:val="005474B6"/>
    <w:rsid w:val="00582F7F"/>
    <w:rsid w:val="00583915"/>
    <w:rsid w:val="00587C9C"/>
    <w:rsid w:val="005B0225"/>
    <w:rsid w:val="005B0297"/>
    <w:rsid w:val="005B76BF"/>
    <w:rsid w:val="005C336C"/>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4BEA"/>
    <w:rsid w:val="007951FC"/>
    <w:rsid w:val="007C0C85"/>
    <w:rsid w:val="007D4961"/>
    <w:rsid w:val="007F7A7D"/>
    <w:rsid w:val="008056EE"/>
    <w:rsid w:val="00833B36"/>
    <w:rsid w:val="00833ECB"/>
    <w:rsid w:val="008378DF"/>
    <w:rsid w:val="0084710B"/>
    <w:rsid w:val="008741C7"/>
    <w:rsid w:val="008822E8"/>
    <w:rsid w:val="00894F74"/>
    <w:rsid w:val="008951BC"/>
    <w:rsid w:val="008C2880"/>
    <w:rsid w:val="008D358B"/>
    <w:rsid w:val="008D6574"/>
    <w:rsid w:val="008F0E4D"/>
    <w:rsid w:val="008F302B"/>
    <w:rsid w:val="008F4D95"/>
    <w:rsid w:val="009064C1"/>
    <w:rsid w:val="00922505"/>
    <w:rsid w:val="00961E57"/>
    <w:rsid w:val="00964CEB"/>
    <w:rsid w:val="009705A6"/>
    <w:rsid w:val="0098590B"/>
    <w:rsid w:val="009B772A"/>
    <w:rsid w:val="009D7D00"/>
    <w:rsid w:val="009F01C4"/>
    <w:rsid w:val="00A01686"/>
    <w:rsid w:val="00A02810"/>
    <w:rsid w:val="00A04F13"/>
    <w:rsid w:val="00A16AE1"/>
    <w:rsid w:val="00A450FC"/>
    <w:rsid w:val="00A66C0D"/>
    <w:rsid w:val="00A87C61"/>
    <w:rsid w:val="00A91FEC"/>
    <w:rsid w:val="00AB0606"/>
    <w:rsid w:val="00AB5329"/>
    <w:rsid w:val="00AB7A0D"/>
    <w:rsid w:val="00AC13FA"/>
    <w:rsid w:val="00AC4514"/>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C00949"/>
    <w:rsid w:val="00C053D4"/>
    <w:rsid w:val="00C15376"/>
    <w:rsid w:val="00C24A7C"/>
    <w:rsid w:val="00C24BFE"/>
    <w:rsid w:val="00C37511"/>
    <w:rsid w:val="00C469C4"/>
    <w:rsid w:val="00C51292"/>
    <w:rsid w:val="00C66082"/>
    <w:rsid w:val="00C8062D"/>
    <w:rsid w:val="00C93E0C"/>
    <w:rsid w:val="00CD5124"/>
    <w:rsid w:val="00CD535A"/>
    <w:rsid w:val="00CE0F7D"/>
    <w:rsid w:val="00CF12B2"/>
    <w:rsid w:val="00CF3981"/>
    <w:rsid w:val="00CF5F39"/>
    <w:rsid w:val="00D075DF"/>
    <w:rsid w:val="00D23AE9"/>
    <w:rsid w:val="00D3143C"/>
    <w:rsid w:val="00D31F5E"/>
    <w:rsid w:val="00D45A12"/>
    <w:rsid w:val="00D55B61"/>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365F91"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F81BD" w:themeColor="accent1"/>
              <w:sz w:val="88"/>
              <w:szCs w:val="88"/>
            </w:rPr>
            <w:t>[Dokumenttitel]</w:t>
          </w:r>
        </w:p>
      </w:docPartBody>
    </w:docPart>
    <w:docPart>
      <w:docPartPr>
        <w:name w:val="C1489EE83519406F87F7DC7ED5F3AF58"/>
        <w:category>
          <w:name w:val="Generelt"/>
          <w:gallery w:val="placeholder"/>
        </w:category>
        <w:types>
          <w:type w:val="bbPlcHdr"/>
        </w:types>
        <w:behaviors>
          <w:behavior w:val="content"/>
        </w:behaviors>
        <w:guid w:val="{3F9277D3-6C8E-434A-95A3-94F767D83912}"/>
      </w:docPartPr>
      <w:docPartBody>
        <w:p w:rsidR="008E21F7" w:rsidRDefault="0054157F" w:rsidP="0054157F">
          <w:pPr>
            <w:pStyle w:val="C1489EE83519406F87F7DC7ED5F3AF58"/>
          </w:pPr>
          <w:r>
            <w:rPr>
              <w:color w:val="365F91" w:themeColor="accent1" w:themeShade="BF"/>
              <w:sz w:val="24"/>
              <w:szCs w:val="24"/>
            </w:rPr>
            <w:t>[Dokumentets undertitel]</w:t>
          </w:r>
        </w:p>
      </w:docPartBody>
    </w:docPart>
  </w:docParts>
</w:glossaryDocument>
</file>

<file path=word/glossary/fontTable.xml><?xml version="1.0" encoding="utf-8"?>
<w:fonts xmlns:r="http://schemas.openxmlformats.org/officeDocument/2006/relationships" xmlns:w="http://schemas.openxmlformats.org/wordprocessingml/2006/main">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54157F"/>
    <w:rsid w:val="00011681"/>
    <w:rsid w:val="001B1F67"/>
    <w:rsid w:val="001B7AA6"/>
    <w:rsid w:val="004B644E"/>
    <w:rsid w:val="004C7375"/>
    <w:rsid w:val="0054157F"/>
    <w:rsid w:val="005C30C0"/>
    <w:rsid w:val="00663D06"/>
    <w:rsid w:val="00816F85"/>
    <w:rsid w:val="00852E6F"/>
    <w:rsid w:val="00873F28"/>
    <w:rsid w:val="008E21F7"/>
    <w:rsid w:val="00EF172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B9241E-D8C9-4B93-A79B-07232BB65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20</Pages>
  <Words>2851</Words>
  <Characters>17397</Characters>
  <Application>Microsoft Office Word</Application>
  <DocSecurity>0</DocSecurity>
  <Lines>144</Lines>
  <Paragraphs>40</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0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Mallah</cp:lastModifiedBy>
  <cp:revision>251</cp:revision>
  <dcterms:created xsi:type="dcterms:W3CDTF">2018-04-30T11:32:00Z</dcterms:created>
  <dcterms:modified xsi:type="dcterms:W3CDTF">2018-05-03T17:36:00Z</dcterms:modified>
</cp:coreProperties>
</file>